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48EB839" w14:textId="77777777" w:rsidR="00DF4648" w:rsidRDefault="00921B36" w:rsidP="00DF4648">
      <w:pPr>
        <w:rPr>
          <w:b/>
          <w:bCs/>
          <w:i/>
          <w:iCs/>
          <w:sz w:val="40"/>
          <w:szCs w:val="40"/>
        </w:rPr>
      </w:pPr>
      <w:bookmarkStart w:id="0" w:name="_GoBack"/>
      <w:bookmarkEnd w:id="0"/>
      <w:r w:rsidRPr="00921B36">
        <w:rPr>
          <w:b/>
          <w:bCs/>
          <w:i/>
          <w:iCs/>
          <w:sz w:val="40"/>
          <w:szCs w:val="40"/>
        </w:rPr>
        <w:t xml:space="preserve"> PHYSICS</w:t>
      </w:r>
    </w:p>
    <w:p w14:paraId="42B712D4" w14:textId="1B2B0034" w:rsidR="00C50C1B" w:rsidRPr="00DF4648" w:rsidRDefault="00DF4648" w:rsidP="00DF4648">
      <w:pPr>
        <w:rPr>
          <w:b/>
          <w:bCs/>
          <w:i/>
          <w:iCs/>
          <w:sz w:val="40"/>
          <w:szCs w:val="40"/>
        </w:rPr>
      </w:pPr>
      <w:r>
        <w:rPr>
          <w:b/>
          <w:bCs/>
          <w:i/>
          <w:iCs/>
          <w:sz w:val="40"/>
          <w:szCs w:val="40"/>
        </w:rPr>
        <w:t>MOMALICHE</w:t>
      </w:r>
      <w:r w:rsidR="006D6DCC">
        <w:rPr>
          <w:b/>
          <w:bCs/>
          <w:i/>
          <w:iCs/>
          <w:sz w:val="40"/>
          <w:szCs w:val="40"/>
        </w:rPr>
        <w:t xml:space="preserve"> </w:t>
      </w:r>
      <w:r w:rsidR="00B93967">
        <w:rPr>
          <w:b/>
          <w:bCs/>
          <w:i/>
          <w:iCs/>
          <w:sz w:val="40"/>
          <w:szCs w:val="40"/>
        </w:rPr>
        <w:t xml:space="preserve">2 </w:t>
      </w:r>
      <w:r w:rsidR="006D6DCC">
        <w:rPr>
          <w:b/>
          <w:bCs/>
          <w:i/>
          <w:iCs/>
          <w:sz w:val="40"/>
          <w:szCs w:val="40"/>
        </w:rPr>
        <w:t xml:space="preserve">CYCLE </w:t>
      </w:r>
      <w:r w:rsidR="00B93967">
        <w:rPr>
          <w:b/>
          <w:bCs/>
          <w:i/>
          <w:iCs/>
          <w:sz w:val="40"/>
          <w:szCs w:val="40"/>
        </w:rPr>
        <w:t>10</w:t>
      </w:r>
      <w:r>
        <w:rPr>
          <w:b/>
          <w:bCs/>
          <w:i/>
          <w:iCs/>
          <w:sz w:val="40"/>
          <w:szCs w:val="40"/>
        </w:rPr>
        <w:t xml:space="preserve"> JOINT MOCKS EXAMS</w:t>
      </w:r>
      <w:r w:rsidR="00C50C1B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- 20</w:t>
      </w:r>
      <w:r>
        <w:rPr>
          <w:rFonts w:ascii="Times New Roman" w:eastAsia="MS Mincho" w:hAnsi="Times New Roman" w:cs="Times New Roman"/>
          <w:b/>
          <w:bCs/>
          <w:sz w:val="28"/>
          <w:szCs w:val="28"/>
        </w:rPr>
        <w:t>23</w:t>
      </w:r>
    </w:p>
    <w:p w14:paraId="116588DF" w14:textId="4145AD75" w:rsidR="00C50C1B" w:rsidRDefault="00C50C1B" w:rsidP="00C50C1B">
      <w:pPr>
        <w:rPr>
          <w:b/>
        </w:rPr>
      </w:pPr>
      <w:r>
        <w:rPr>
          <w:b/>
        </w:rPr>
        <w:t>232/3</w:t>
      </w:r>
      <w:r w:rsidR="00C65872">
        <w:rPr>
          <w:b/>
        </w:rPr>
        <w:t xml:space="preserve">              </w:t>
      </w:r>
      <w:r>
        <w:rPr>
          <w:b/>
        </w:rPr>
        <w:t>PHYSICS</w:t>
      </w:r>
      <w:r w:rsidR="00C65872">
        <w:rPr>
          <w:b/>
        </w:rPr>
        <w:t xml:space="preserve">        </w:t>
      </w:r>
      <w:r>
        <w:rPr>
          <w:b/>
        </w:rPr>
        <w:t>Paper 3</w:t>
      </w:r>
    </w:p>
    <w:p w14:paraId="67CACE38" w14:textId="21CD3F6D" w:rsidR="00C50C1B" w:rsidRDefault="00C50C1B" w:rsidP="00C50C1B">
      <w:pPr>
        <w:rPr>
          <w:b/>
        </w:rPr>
      </w:pPr>
      <w:r>
        <w:rPr>
          <w:b/>
        </w:rPr>
        <w:t>(PRACTICAL)</w:t>
      </w:r>
    </w:p>
    <w:p w14:paraId="086FE5C7" w14:textId="77777777" w:rsidR="00C50C1B" w:rsidRPr="00C65872" w:rsidRDefault="00C50C1B" w:rsidP="00C50C1B">
      <w:pPr>
        <w:rPr>
          <w:b/>
          <w:i/>
          <w:iCs/>
          <w:u w:val="single"/>
        </w:rPr>
      </w:pPr>
      <w:r w:rsidRPr="00C65872">
        <w:rPr>
          <w:b/>
          <w:i/>
          <w:iCs/>
          <w:u w:val="single"/>
        </w:rPr>
        <w:t>CONFIDENTIAL INSTRUCTIONS</w:t>
      </w:r>
    </w:p>
    <w:p w14:paraId="604C34FA" w14:textId="291C288A" w:rsidR="00C50C1B" w:rsidRDefault="00C50C1B" w:rsidP="00C50C1B">
      <w:r w:rsidRPr="003D0DC0">
        <w:t xml:space="preserve">Each </w:t>
      </w:r>
      <w:r>
        <w:t>candidate should be provided with the following set of apparatus.</w:t>
      </w:r>
    </w:p>
    <w:p w14:paraId="66995254" w14:textId="77777777" w:rsidR="00C50C1B" w:rsidRPr="00C65872" w:rsidRDefault="00C50C1B" w:rsidP="00C50C1B">
      <w:pPr>
        <w:rPr>
          <w:b/>
          <w:bCs/>
          <w:i/>
          <w:iCs/>
          <w:sz w:val="40"/>
          <w:szCs w:val="40"/>
          <w:u w:val="single"/>
        </w:rPr>
      </w:pPr>
      <w:r w:rsidRPr="00C65872">
        <w:rPr>
          <w:b/>
          <w:bCs/>
          <w:i/>
          <w:iCs/>
          <w:sz w:val="40"/>
          <w:szCs w:val="40"/>
          <w:u w:val="single"/>
        </w:rPr>
        <w:t>Question one</w:t>
      </w:r>
    </w:p>
    <w:p w14:paraId="22F855DB" w14:textId="77777777" w:rsidR="00C50C1B" w:rsidRDefault="00C50C1B" w:rsidP="00C50C1B">
      <w:r>
        <w:t>-</w:t>
      </w:r>
      <w:r>
        <w:tab/>
        <w:t>Two meter- rulers</w:t>
      </w:r>
    </w:p>
    <w:p w14:paraId="2C027745" w14:textId="77777777" w:rsidR="00C50C1B" w:rsidRDefault="00C50C1B" w:rsidP="00C50C1B">
      <w:r>
        <w:t>-</w:t>
      </w:r>
      <w:r>
        <w:tab/>
        <w:t>Two stand</w:t>
      </w:r>
    </w:p>
    <w:p w14:paraId="75A65B32" w14:textId="77777777" w:rsidR="00C50C1B" w:rsidRDefault="00C50C1B" w:rsidP="00C50C1B">
      <w:r>
        <w:t>-</w:t>
      </w:r>
      <w:r>
        <w:tab/>
        <w:t>Two bosses</w:t>
      </w:r>
    </w:p>
    <w:p w14:paraId="0A0571CC" w14:textId="77777777" w:rsidR="00C50C1B" w:rsidRDefault="00C50C1B" w:rsidP="00C50C1B">
      <w:r>
        <w:t>-</w:t>
      </w:r>
      <w:r>
        <w:tab/>
        <w:t>Two clamps</w:t>
      </w:r>
    </w:p>
    <w:p w14:paraId="0DEB507E" w14:textId="77777777" w:rsidR="00C50C1B" w:rsidRDefault="00C50C1B" w:rsidP="00C50C1B">
      <w:r>
        <w:t>-</w:t>
      </w:r>
      <w:r>
        <w:tab/>
        <w:t>Three pieces of thread 30cm each.</w:t>
      </w:r>
    </w:p>
    <w:p w14:paraId="177B99CA" w14:textId="77777777" w:rsidR="00C50C1B" w:rsidRDefault="00C50C1B" w:rsidP="00C50C1B">
      <w:r>
        <w:t>-</w:t>
      </w:r>
      <w:r>
        <w:tab/>
        <w:t xml:space="preserve">A piece of </w:t>
      </w:r>
      <w:proofErr w:type="spellStart"/>
      <w:r>
        <w:t>celltape</w:t>
      </w:r>
      <w:proofErr w:type="spellEnd"/>
      <w:r>
        <w:t xml:space="preserve"> or plastic line</w:t>
      </w:r>
    </w:p>
    <w:p w14:paraId="7BC78DB5" w14:textId="77777777" w:rsidR="00C50C1B" w:rsidRDefault="00C50C1B" w:rsidP="00C50C1B">
      <w:r>
        <w:t>-</w:t>
      </w:r>
      <w:r>
        <w:tab/>
        <w:t>One mass of 200g</w:t>
      </w:r>
    </w:p>
    <w:p w14:paraId="319442DB" w14:textId="77777777" w:rsidR="00C50C1B" w:rsidRDefault="00C50C1B" w:rsidP="00C50C1B">
      <w:r>
        <w:t>-</w:t>
      </w:r>
      <w:r>
        <w:tab/>
        <w:t>A stop watch</w:t>
      </w:r>
    </w:p>
    <w:p w14:paraId="5DA2407D" w14:textId="38C38E93" w:rsidR="00C50C1B" w:rsidRDefault="00C50C1B" w:rsidP="00C50C1B">
      <w:r>
        <w:t>-</w:t>
      </w:r>
      <w:r>
        <w:tab/>
        <w:t>Spiral spring of length (4-6cm), diameter 1cm</w:t>
      </w:r>
    </w:p>
    <w:p w14:paraId="3490F492" w14:textId="77777777" w:rsidR="00C50C1B" w:rsidRPr="00C65872" w:rsidRDefault="00C50C1B" w:rsidP="00C50C1B">
      <w:pPr>
        <w:rPr>
          <w:i/>
          <w:iCs/>
          <w:sz w:val="40"/>
          <w:szCs w:val="40"/>
          <w:u w:val="single"/>
        </w:rPr>
      </w:pPr>
      <w:r w:rsidRPr="00C65872">
        <w:rPr>
          <w:i/>
          <w:iCs/>
          <w:sz w:val="40"/>
          <w:szCs w:val="40"/>
          <w:u w:val="single"/>
        </w:rPr>
        <w:t>Question two</w:t>
      </w:r>
    </w:p>
    <w:p w14:paraId="380353DD" w14:textId="77777777" w:rsidR="00C50C1B" w:rsidRDefault="00C50C1B" w:rsidP="00C50C1B">
      <w:r>
        <w:t>-</w:t>
      </w:r>
      <w:r>
        <w:tab/>
        <w:t>Two dry cells size D 1.5v each</w:t>
      </w:r>
    </w:p>
    <w:p w14:paraId="72B5226B" w14:textId="77777777" w:rsidR="00C50C1B" w:rsidRDefault="00C50C1B" w:rsidP="00C50C1B">
      <w:r>
        <w:t>-</w:t>
      </w:r>
      <w:r>
        <w:tab/>
        <w:t>One bulb 2.5-3.0 volts</w:t>
      </w:r>
    </w:p>
    <w:p w14:paraId="29F65A9C" w14:textId="77777777" w:rsidR="00C50C1B" w:rsidRDefault="00C50C1B" w:rsidP="00C50C1B">
      <w:r>
        <w:t>-</w:t>
      </w:r>
      <w:r>
        <w:tab/>
        <w:t>Voltmeter (0 - 3v or 0 - 2.5v)</w:t>
      </w:r>
    </w:p>
    <w:p w14:paraId="6AFED056" w14:textId="77777777" w:rsidR="00C50C1B" w:rsidRDefault="00C50C1B" w:rsidP="00C50C1B">
      <w:r>
        <w:t>-</w:t>
      </w:r>
      <w:r>
        <w:tab/>
        <w:t>Ammeter (0 - 2.5A)</w:t>
      </w:r>
    </w:p>
    <w:p w14:paraId="4C8B5FE3" w14:textId="77777777" w:rsidR="00C50C1B" w:rsidRDefault="00C50C1B" w:rsidP="00C50C1B">
      <w:r>
        <w:t>-</w:t>
      </w:r>
      <w:r>
        <w:tab/>
        <w:t>A switch</w:t>
      </w:r>
    </w:p>
    <w:p w14:paraId="19EA6FFE" w14:textId="77777777" w:rsidR="00C50C1B" w:rsidRDefault="00C50C1B" w:rsidP="00C50C1B">
      <w:r>
        <w:t>-</w:t>
      </w:r>
      <w:r>
        <w:tab/>
        <w:t>Seven connecting wires (at least two with crocodile clips)</w:t>
      </w:r>
    </w:p>
    <w:p w14:paraId="51D725A9" w14:textId="77777777" w:rsidR="00C50C1B" w:rsidRDefault="00C50C1B" w:rsidP="00C50C1B">
      <w:r>
        <w:t>-</w:t>
      </w:r>
      <w:r>
        <w:tab/>
      </w:r>
      <w:proofErr w:type="spellStart"/>
      <w:r>
        <w:t>Nichrome</w:t>
      </w:r>
      <w:proofErr w:type="spellEnd"/>
      <w:r>
        <w:t xml:space="preserve"> wire 325WG mounted on a meter rule or millimeter scale.</w:t>
      </w:r>
    </w:p>
    <w:p w14:paraId="51E4CDEF" w14:textId="385417C5" w:rsidR="00DF4648" w:rsidRDefault="00C50C1B" w:rsidP="00C50C1B">
      <w:r>
        <w:t>-</w:t>
      </w:r>
      <w:r>
        <w:tab/>
        <w:t>Micrometer screw gauge (to be share</w:t>
      </w:r>
    </w:p>
    <w:p w14:paraId="0D20BD68" w14:textId="3C0EF448" w:rsidR="00C65872" w:rsidRDefault="00C65872" w:rsidP="00C50C1B"/>
    <w:p w14:paraId="7EBFC294" w14:textId="77777777" w:rsidR="00C65872" w:rsidRPr="005A0589" w:rsidRDefault="00C65872" w:rsidP="00C50C1B"/>
    <w:p w14:paraId="4D9A999E" w14:textId="71898EE3" w:rsidR="005F565A" w:rsidRPr="00C65872" w:rsidRDefault="005F565A" w:rsidP="00C65872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>Name……………………………………………………….                  Index No…………………</w:t>
      </w:r>
      <w:r>
        <w:rPr>
          <w:b/>
          <w:bCs/>
        </w:rPr>
        <w:tab/>
        <w:t xml:space="preserve">Date ………………………  Candidate’s Signature…………    </w:t>
      </w:r>
    </w:p>
    <w:p w14:paraId="51769F73" w14:textId="388FA479" w:rsidR="005F565A" w:rsidRDefault="005F565A" w:rsidP="005F565A">
      <w:pPr>
        <w:rPr>
          <w:b/>
          <w:bCs/>
        </w:rPr>
      </w:pPr>
      <w:r>
        <w:rPr>
          <w:b/>
          <w:bCs/>
        </w:rPr>
        <w:t>232/3</w:t>
      </w:r>
      <w:r w:rsidR="00C65872">
        <w:rPr>
          <w:b/>
          <w:bCs/>
        </w:rPr>
        <w:t xml:space="preserve">       </w:t>
      </w:r>
      <w:r>
        <w:rPr>
          <w:b/>
          <w:bCs/>
        </w:rPr>
        <w:t>PHIYSICS</w:t>
      </w:r>
      <w:r w:rsidR="00C65872">
        <w:rPr>
          <w:b/>
          <w:bCs/>
        </w:rPr>
        <w:t xml:space="preserve">       </w:t>
      </w:r>
      <w:r>
        <w:rPr>
          <w:b/>
          <w:bCs/>
        </w:rPr>
        <w:t>Paper 3</w:t>
      </w:r>
      <w:r w:rsidR="00C65872">
        <w:rPr>
          <w:b/>
          <w:bCs/>
        </w:rPr>
        <w:t xml:space="preserve">         </w:t>
      </w:r>
      <w:r>
        <w:rPr>
          <w:b/>
          <w:bCs/>
        </w:rPr>
        <w:t>PRACTICAL</w:t>
      </w:r>
    </w:p>
    <w:p w14:paraId="4ECFD060" w14:textId="77777777" w:rsidR="005F565A" w:rsidRDefault="005F565A" w:rsidP="005F565A">
      <w:pPr>
        <w:rPr>
          <w:b/>
          <w:bCs/>
        </w:rPr>
      </w:pPr>
      <w:r>
        <w:rPr>
          <w:b/>
          <w:bCs/>
        </w:rPr>
        <w:t xml:space="preserve">Time: 2 </w:t>
      </w:r>
      <w:proofErr w:type="gramStart"/>
      <w:r>
        <w:rPr>
          <w:b/>
          <w:bCs/>
        </w:rPr>
        <w:t>½  Hours</w:t>
      </w:r>
      <w:proofErr w:type="gramEnd"/>
    </w:p>
    <w:p w14:paraId="1579DC4D" w14:textId="11A71C05" w:rsidR="005F565A" w:rsidRDefault="00DF4648" w:rsidP="005F565A">
      <w:pPr>
        <w:pStyle w:val="PlainText"/>
        <w:jc w:val="center"/>
        <w:rPr>
          <w:rFonts w:ascii="Times New Roman" w:eastAsia="MS Mincho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MOMALICHE </w:t>
      </w:r>
      <w:r w:rsidR="006D6DCC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10</w:t>
      </w:r>
      <w:proofErr w:type="gramEnd"/>
      <w:r w:rsidR="006D6DCC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CYCLE 2 </w:t>
      </w:r>
      <w:r>
        <w:rPr>
          <w:rFonts w:ascii="Times New Roman" w:eastAsia="MS Mincho" w:hAnsi="Times New Roman" w:cs="Times New Roman"/>
          <w:b/>
          <w:bCs/>
          <w:sz w:val="28"/>
          <w:szCs w:val="28"/>
        </w:rPr>
        <w:t>JOINT EXAM</w:t>
      </w:r>
      <w:r w:rsidR="005F565A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- 20</w:t>
      </w:r>
      <w:r>
        <w:rPr>
          <w:rFonts w:ascii="Times New Roman" w:eastAsia="MS Mincho" w:hAnsi="Times New Roman" w:cs="Times New Roman"/>
          <w:b/>
          <w:bCs/>
          <w:sz w:val="28"/>
          <w:szCs w:val="28"/>
        </w:rPr>
        <w:t>23</w:t>
      </w:r>
    </w:p>
    <w:p w14:paraId="60F7C8CA" w14:textId="0FC67BF8" w:rsidR="005F565A" w:rsidRPr="008E2BCC" w:rsidRDefault="005F565A" w:rsidP="008E2BCC">
      <w:pPr>
        <w:jc w:val="center"/>
        <w:rPr>
          <w:b/>
          <w:bCs/>
          <w:i/>
          <w:iCs/>
        </w:rPr>
      </w:pPr>
      <w:r>
        <w:rPr>
          <w:b/>
          <w:bCs/>
          <w:i/>
          <w:iCs/>
        </w:rPr>
        <w:t>Kenya Certificate of Secondary Education – K.C.S.E</w:t>
      </w:r>
    </w:p>
    <w:p w14:paraId="1CDEE472" w14:textId="77777777" w:rsidR="005F565A" w:rsidRPr="008E2BCC" w:rsidRDefault="005F565A" w:rsidP="005F565A">
      <w:pPr>
        <w:ind w:firstLine="708"/>
        <w:rPr>
          <w:b/>
          <w:i/>
          <w:iCs/>
          <w:sz w:val="28"/>
          <w:szCs w:val="28"/>
        </w:rPr>
      </w:pPr>
      <w:r w:rsidRPr="008E2BCC">
        <w:rPr>
          <w:b/>
          <w:i/>
          <w:iCs/>
          <w:sz w:val="28"/>
          <w:szCs w:val="28"/>
          <w:u w:val="single"/>
        </w:rPr>
        <w:t>INSTRUCTIONS TO THE CANDIDATES:</w:t>
      </w:r>
    </w:p>
    <w:p w14:paraId="2DEEB4F1" w14:textId="4C8E95B6" w:rsidR="005F565A" w:rsidRPr="00C72497" w:rsidRDefault="008E2BCC" w:rsidP="005F565A">
      <w:pPr>
        <w:ind w:firstLine="720"/>
      </w:pPr>
      <w:r>
        <w:t>1</w:t>
      </w:r>
      <w:r w:rsidR="005F565A" w:rsidRPr="00C72497">
        <w:t xml:space="preserve">. </w:t>
      </w:r>
      <w:r w:rsidR="005F565A" w:rsidRPr="00C72497">
        <w:tab/>
        <w:t xml:space="preserve">Write your </w:t>
      </w:r>
      <w:r w:rsidR="005F565A" w:rsidRPr="00C72497">
        <w:rPr>
          <w:b/>
        </w:rPr>
        <w:t>name</w:t>
      </w:r>
      <w:r w:rsidR="005F565A" w:rsidRPr="00C72497">
        <w:t xml:space="preserve"> and </w:t>
      </w:r>
      <w:r w:rsidR="005F565A" w:rsidRPr="00C72497">
        <w:rPr>
          <w:b/>
        </w:rPr>
        <w:t>Index Number</w:t>
      </w:r>
      <w:r w:rsidR="005F565A" w:rsidRPr="00C72497">
        <w:t xml:space="preserve"> in the spaces provided above.</w:t>
      </w:r>
    </w:p>
    <w:p w14:paraId="39A05EFD" w14:textId="77777777" w:rsidR="005F565A" w:rsidRPr="00C72497" w:rsidRDefault="005F565A" w:rsidP="005F565A">
      <w:pPr>
        <w:ind w:firstLine="720"/>
      </w:pPr>
      <w:r w:rsidRPr="00C72497">
        <w:t>2.</w:t>
      </w:r>
      <w:r w:rsidRPr="00C72497">
        <w:tab/>
      </w:r>
      <w:r w:rsidRPr="00C72497">
        <w:rPr>
          <w:b/>
        </w:rPr>
        <w:t>Sign</w:t>
      </w:r>
      <w:r w:rsidRPr="00C72497">
        <w:t xml:space="preserve"> and write the </w:t>
      </w:r>
      <w:r w:rsidRPr="00C72497">
        <w:rPr>
          <w:b/>
        </w:rPr>
        <w:t>date of examination</w:t>
      </w:r>
      <w:r w:rsidRPr="00C72497">
        <w:t xml:space="preserve"> in the spaces provided above</w:t>
      </w:r>
    </w:p>
    <w:p w14:paraId="5868D6CB" w14:textId="77777777" w:rsidR="005F565A" w:rsidRPr="00C72497" w:rsidRDefault="005F565A" w:rsidP="005F565A">
      <w:pPr>
        <w:ind w:firstLine="720"/>
      </w:pPr>
      <w:r w:rsidRPr="00C72497">
        <w:t>3.</w:t>
      </w:r>
      <w:r w:rsidRPr="00C72497">
        <w:tab/>
        <w:t xml:space="preserve">Answer </w:t>
      </w:r>
      <w:r w:rsidRPr="00C72497">
        <w:rPr>
          <w:b/>
        </w:rPr>
        <w:t>all</w:t>
      </w:r>
      <w:r w:rsidRPr="00C72497">
        <w:t xml:space="preserve"> the questions in the spaces provided in the question paper.</w:t>
      </w:r>
    </w:p>
    <w:p w14:paraId="4904FD24" w14:textId="77777777" w:rsidR="005F565A" w:rsidRPr="00C72497" w:rsidRDefault="005F565A" w:rsidP="005F565A">
      <w:pPr>
        <w:ind w:left="1440" w:hanging="720"/>
      </w:pPr>
      <w:r w:rsidRPr="00C72497">
        <w:t xml:space="preserve">4. </w:t>
      </w:r>
      <w:r w:rsidRPr="00C72497">
        <w:tab/>
        <w:t xml:space="preserve">You are supposed to spend the first </w:t>
      </w:r>
      <w:r w:rsidRPr="00C72497">
        <w:rPr>
          <w:b/>
        </w:rPr>
        <w:t>15 minutes</w:t>
      </w:r>
      <w:r w:rsidRPr="00C72497">
        <w:t xml:space="preserve"> of the 2 ½ hours allowed for this paper reading the whole paper </w:t>
      </w:r>
      <w:r w:rsidRPr="00C72497">
        <w:rPr>
          <w:b/>
        </w:rPr>
        <w:t>carefully</w:t>
      </w:r>
      <w:r w:rsidRPr="00C72497">
        <w:t xml:space="preserve"> before commencing your work.</w:t>
      </w:r>
    </w:p>
    <w:p w14:paraId="5F702E49" w14:textId="77777777" w:rsidR="005F565A" w:rsidRPr="00C72497" w:rsidRDefault="005F565A" w:rsidP="005F565A">
      <w:pPr>
        <w:ind w:left="1440" w:hanging="720"/>
      </w:pPr>
      <w:r w:rsidRPr="00C72497">
        <w:t>5.</w:t>
      </w:r>
      <w:r w:rsidRPr="00C72497">
        <w:tab/>
        <w:t xml:space="preserve">Marks are given for </w:t>
      </w:r>
      <w:r w:rsidRPr="00C72497">
        <w:rPr>
          <w:b/>
        </w:rPr>
        <w:t xml:space="preserve">a clear record of the observations </w:t>
      </w:r>
      <w:r w:rsidRPr="00C72497">
        <w:t>actually made, their suitability, accuracy and the use made of them.</w:t>
      </w:r>
    </w:p>
    <w:p w14:paraId="6DAC890C" w14:textId="77777777" w:rsidR="005F565A" w:rsidRPr="00C72497" w:rsidRDefault="005F565A" w:rsidP="005F565A">
      <w:pPr>
        <w:ind w:firstLine="720"/>
      </w:pPr>
      <w:r w:rsidRPr="00C72497">
        <w:t>6.</w:t>
      </w:r>
      <w:r w:rsidRPr="00C72497">
        <w:tab/>
        <w:t>Candidates are advised to</w:t>
      </w:r>
      <w:r w:rsidRPr="00C72497">
        <w:rPr>
          <w:b/>
        </w:rPr>
        <w:t xml:space="preserve"> record</w:t>
      </w:r>
      <w:r w:rsidRPr="00C72497">
        <w:t xml:space="preserve"> their observations as soon as they are made.</w:t>
      </w:r>
    </w:p>
    <w:p w14:paraId="48BC8864" w14:textId="1D9D6B76" w:rsidR="005F565A" w:rsidRDefault="005F565A" w:rsidP="008E2BCC">
      <w:pPr>
        <w:ind w:left="1440" w:hanging="720"/>
      </w:pPr>
      <w:r w:rsidRPr="00C72497">
        <w:t>7.</w:t>
      </w:r>
      <w:r w:rsidRPr="00C72497">
        <w:tab/>
      </w:r>
      <w:r w:rsidRPr="00C72497">
        <w:rPr>
          <w:b/>
        </w:rPr>
        <w:t>Non-programmable silent electronic calculators</w:t>
      </w:r>
      <w:r w:rsidRPr="00C72497">
        <w:t xml:space="preserve"> and </w:t>
      </w:r>
      <w:r w:rsidRPr="00C72497">
        <w:rPr>
          <w:b/>
        </w:rPr>
        <w:t>KNEC</w:t>
      </w:r>
      <w:r w:rsidRPr="00C72497">
        <w:t xml:space="preserve"> mathematical tables may be used.</w:t>
      </w:r>
    </w:p>
    <w:p w14:paraId="03C94BBC" w14:textId="77777777" w:rsidR="005F565A" w:rsidRPr="008E2BCC" w:rsidRDefault="005F565A" w:rsidP="005F565A">
      <w:pPr>
        <w:ind w:left="1440" w:hanging="720"/>
        <w:rPr>
          <w:b/>
          <w:bCs/>
          <w:i/>
          <w:iCs/>
          <w:sz w:val="28"/>
          <w:szCs w:val="28"/>
        </w:rPr>
      </w:pPr>
      <w:r w:rsidRPr="008E2BCC">
        <w:rPr>
          <w:b/>
          <w:bCs/>
          <w:i/>
          <w:iCs/>
          <w:sz w:val="28"/>
          <w:szCs w:val="28"/>
        </w:rPr>
        <w:t xml:space="preserve"> FOR EXAMINER’S USE ONLY</w:t>
      </w:r>
    </w:p>
    <w:p w14:paraId="5C6B11E2" w14:textId="77777777" w:rsidR="005F565A" w:rsidRPr="008E2BCC" w:rsidRDefault="005F565A" w:rsidP="005F565A">
      <w:pPr>
        <w:ind w:left="708" w:firstLine="708"/>
        <w:rPr>
          <w:b/>
          <w:bCs/>
          <w:i/>
          <w:iCs/>
          <w:sz w:val="28"/>
          <w:szCs w:val="28"/>
        </w:rPr>
      </w:pPr>
      <w:r w:rsidRPr="008E2BCC">
        <w:rPr>
          <w:b/>
          <w:bCs/>
          <w:i/>
          <w:iCs/>
          <w:sz w:val="28"/>
          <w:szCs w:val="28"/>
        </w:rPr>
        <w:t>Q1</w:t>
      </w:r>
    </w:p>
    <w:tbl>
      <w:tblPr>
        <w:tblW w:w="802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33"/>
        <w:gridCol w:w="810"/>
        <w:gridCol w:w="900"/>
        <w:gridCol w:w="630"/>
        <w:gridCol w:w="990"/>
        <w:gridCol w:w="810"/>
        <w:gridCol w:w="1148"/>
      </w:tblGrid>
      <w:tr w:rsidR="005F565A" w:rsidRPr="00B839A4" w14:paraId="3DCBC9B9" w14:textId="77777777" w:rsidTr="0074223A">
        <w:trPr>
          <w:trHeight w:val="424"/>
          <w:jc w:val="center"/>
        </w:trPr>
        <w:tc>
          <w:tcPr>
            <w:tcW w:w="2733" w:type="dxa"/>
          </w:tcPr>
          <w:p w14:paraId="1299F9D9" w14:textId="77777777" w:rsidR="005F565A" w:rsidRPr="00B839A4" w:rsidRDefault="005F565A" w:rsidP="0074223A">
            <w:r w:rsidRPr="00B839A4">
              <w:t>QUESTION</w:t>
            </w:r>
          </w:p>
        </w:tc>
        <w:tc>
          <w:tcPr>
            <w:tcW w:w="810" w:type="dxa"/>
          </w:tcPr>
          <w:p w14:paraId="3812BF24" w14:textId="77777777" w:rsidR="005F565A" w:rsidRPr="00B839A4" w:rsidRDefault="005F565A" w:rsidP="0074223A">
            <w:pPr>
              <w:jc w:val="center"/>
            </w:pPr>
            <w:r>
              <w:t>e</w:t>
            </w:r>
          </w:p>
        </w:tc>
        <w:tc>
          <w:tcPr>
            <w:tcW w:w="900" w:type="dxa"/>
          </w:tcPr>
          <w:p w14:paraId="423BA297" w14:textId="77777777" w:rsidR="005F565A" w:rsidRPr="00B839A4" w:rsidRDefault="005F565A" w:rsidP="0074223A">
            <w:pPr>
              <w:jc w:val="center"/>
            </w:pPr>
            <w:r>
              <w:t>h</w:t>
            </w:r>
          </w:p>
        </w:tc>
        <w:tc>
          <w:tcPr>
            <w:tcW w:w="630" w:type="dxa"/>
          </w:tcPr>
          <w:p w14:paraId="04D964E2" w14:textId="77777777" w:rsidR="005F565A" w:rsidRPr="00B839A4" w:rsidRDefault="005F565A" w:rsidP="0074223A">
            <w:pPr>
              <w:jc w:val="center"/>
            </w:pPr>
            <w:r>
              <w:t>i</w:t>
            </w:r>
          </w:p>
        </w:tc>
        <w:tc>
          <w:tcPr>
            <w:tcW w:w="990" w:type="dxa"/>
          </w:tcPr>
          <w:p w14:paraId="22FFE667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j</w:t>
            </w:r>
          </w:p>
        </w:tc>
        <w:tc>
          <w:tcPr>
            <w:tcW w:w="810" w:type="dxa"/>
          </w:tcPr>
          <w:p w14:paraId="4E36CF04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1148" w:type="dxa"/>
          </w:tcPr>
          <w:p w14:paraId="27B09EE0" w14:textId="77777777" w:rsidR="005F565A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TOTAL</w:t>
            </w:r>
          </w:p>
        </w:tc>
      </w:tr>
      <w:tr w:rsidR="005F565A" w:rsidRPr="00B839A4" w14:paraId="0CAA4582" w14:textId="77777777" w:rsidTr="0074223A">
        <w:trPr>
          <w:trHeight w:val="424"/>
          <w:jc w:val="center"/>
        </w:trPr>
        <w:tc>
          <w:tcPr>
            <w:tcW w:w="2733" w:type="dxa"/>
          </w:tcPr>
          <w:p w14:paraId="4E068996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MAXIMUM SCORE</w:t>
            </w:r>
          </w:p>
        </w:tc>
        <w:tc>
          <w:tcPr>
            <w:tcW w:w="810" w:type="dxa"/>
          </w:tcPr>
          <w:p w14:paraId="6BD90EFD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 w:rsidRPr="00B839A4">
              <w:rPr>
                <w:b/>
                <w:i/>
              </w:rPr>
              <w:t>1</w:t>
            </w:r>
          </w:p>
        </w:tc>
        <w:tc>
          <w:tcPr>
            <w:tcW w:w="900" w:type="dxa"/>
          </w:tcPr>
          <w:p w14:paraId="0120F567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8</w:t>
            </w:r>
          </w:p>
        </w:tc>
        <w:tc>
          <w:tcPr>
            <w:tcW w:w="630" w:type="dxa"/>
          </w:tcPr>
          <w:p w14:paraId="68731CB3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5</w:t>
            </w:r>
          </w:p>
        </w:tc>
        <w:tc>
          <w:tcPr>
            <w:tcW w:w="990" w:type="dxa"/>
          </w:tcPr>
          <w:p w14:paraId="2320E648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810" w:type="dxa"/>
          </w:tcPr>
          <w:p w14:paraId="402F22A3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1148" w:type="dxa"/>
          </w:tcPr>
          <w:p w14:paraId="6B508FD1" w14:textId="77777777" w:rsidR="005F565A" w:rsidRDefault="005F565A" w:rsidP="0074223A">
            <w:pPr>
              <w:jc w:val="center"/>
              <w:rPr>
                <w:b/>
                <w:i/>
              </w:rPr>
            </w:pPr>
          </w:p>
        </w:tc>
      </w:tr>
      <w:tr w:rsidR="005F565A" w:rsidRPr="00B839A4" w14:paraId="218A18FB" w14:textId="77777777" w:rsidTr="0074223A">
        <w:trPr>
          <w:trHeight w:val="447"/>
          <w:jc w:val="center"/>
        </w:trPr>
        <w:tc>
          <w:tcPr>
            <w:tcW w:w="2733" w:type="dxa"/>
          </w:tcPr>
          <w:p w14:paraId="7B393403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CANDIDATES SCORE</w:t>
            </w:r>
          </w:p>
        </w:tc>
        <w:tc>
          <w:tcPr>
            <w:tcW w:w="810" w:type="dxa"/>
          </w:tcPr>
          <w:p w14:paraId="5C8D423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900" w:type="dxa"/>
          </w:tcPr>
          <w:p w14:paraId="3232EE69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30" w:type="dxa"/>
          </w:tcPr>
          <w:p w14:paraId="66F0FA39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990" w:type="dxa"/>
          </w:tcPr>
          <w:p w14:paraId="45BC52DE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810" w:type="dxa"/>
          </w:tcPr>
          <w:p w14:paraId="64C3F9A5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1148" w:type="dxa"/>
          </w:tcPr>
          <w:p w14:paraId="4D4D1777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</w:tr>
    </w:tbl>
    <w:p w14:paraId="49ED2C7A" w14:textId="77777777" w:rsidR="005F565A" w:rsidRDefault="005F565A" w:rsidP="005F565A">
      <w:pPr>
        <w:rPr>
          <w:b/>
          <w:i/>
        </w:rPr>
      </w:pPr>
      <w:r>
        <w:rPr>
          <w:b/>
          <w:i/>
        </w:rPr>
        <w:tab/>
      </w:r>
      <w:r>
        <w:rPr>
          <w:b/>
          <w:i/>
        </w:rPr>
        <w:tab/>
      </w:r>
    </w:p>
    <w:p w14:paraId="2AD00F40" w14:textId="77777777" w:rsidR="005F565A" w:rsidRPr="008E2BCC" w:rsidRDefault="005F565A" w:rsidP="005F565A">
      <w:pPr>
        <w:rPr>
          <w:b/>
          <w:bCs/>
          <w:i/>
          <w:iCs/>
          <w:sz w:val="28"/>
          <w:szCs w:val="28"/>
        </w:rPr>
      </w:pPr>
      <w:r>
        <w:rPr>
          <w:b/>
          <w:i/>
        </w:rPr>
        <w:tab/>
      </w:r>
      <w:r>
        <w:rPr>
          <w:b/>
          <w:i/>
        </w:rPr>
        <w:tab/>
      </w:r>
      <w:r w:rsidRPr="008E2BCC">
        <w:rPr>
          <w:b/>
          <w:bCs/>
          <w:i/>
          <w:iCs/>
          <w:sz w:val="28"/>
          <w:szCs w:val="28"/>
        </w:rPr>
        <w:t>Q.2</w:t>
      </w:r>
    </w:p>
    <w:tbl>
      <w:tblPr>
        <w:tblW w:w="1039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45"/>
        <w:gridCol w:w="653"/>
        <w:gridCol w:w="697"/>
        <w:gridCol w:w="688"/>
        <w:gridCol w:w="616"/>
        <w:gridCol w:w="683"/>
        <w:gridCol w:w="671"/>
        <w:gridCol w:w="653"/>
        <w:gridCol w:w="701"/>
        <w:gridCol w:w="710"/>
        <w:gridCol w:w="2180"/>
      </w:tblGrid>
      <w:tr w:rsidR="005F565A" w:rsidRPr="00B839A4" w14:paraId="46318D00" w14:textId="77777777" w:rsidTr="0074223A">
        <w:trPr>
          <w:trHeight w:val="471"/>
          <w:jc w:val="center"/>
        </w:trPr>
        <w:tc>
          <w:tcPr>
            <w:tcW w:w="2145" w:type="dxa"/>
          </w:tcPr>
          <w:p w14:paraId="0AE5D64E" w14:textId="77777777" w:rsidR="005F565A" w:rsidRPr="00B839A4" w:rsidRDefault="005F565A" w:rsidP="0074223A">
            <w:r w:rsidRPr="00B839A4">
              <w:t>QUESTION</w:t>
            </w:r>
          </w:p>
        </w:tc>
        <w:tc>
          <w:tcPr>
            <w:tcW w:w="653" w:type="dxa"/>
          </w:tcPr>
          <w:p w14:paraId="2E5B2FD3" w14:textId="77777777" w:rsidR="005F565A" w:rsidRPr="00B839A4" w:rsidRDefault="005F565A" w:rsidP="0074223A">
            <w:pPr>
              <w:jc w:val="center"/>
            </w:pPr>
            <w:r>
              <w:t>a(ii)</w:t>
            </w:r>
            <w:r w:rsidRPr="00B839A4">
              <w:t xml:space="preserve"> </w:t>
            </w:r>
          </w:p>
        </w:tc>
        <w:tc>
          <w:tcPr>
            <w:tcW w:w="697" w:type="dxa"/>
          </w:tcPr>
          <w:p w14:paraId="7B46820C" w14:textId="77777777" w:rsidR="005F565A" w:rsidRPr="00B839A4" w:rsidRDefault="005F565A" w:rsidP="0074223A">
            <w:pPr>
              <w:jc w:val="center"/>
            </w:pPr>
            <w:r>
              <w:t>a(iii)</w:t>
            </w:r>
          </w:p>
        </w:tc>
        <w:tc>
          <w:tcPr>
            <w:tcW w:w="688" w:type="dxa"/>
          </w:tcPr>
          <w:p w14:paraId="5AF802BD" w14:textId="77777777" w:rsidR="005F565A" w:rsidRPr="00B839A4" w:rsidRDefault="005F565A" w:rsidP="0074223A">
            <w:pPr>
              <w:jc w:val="center"/>
            </w:pPr>
            <w:r>
              <w:t>a(iv)</w:t>
            </w:r>
          </w:p>
        </w:tc>
        <w:tc>
          <w:tcPr>
            <w:tcW w:w="616" w:type="dxa"/>
          </w:tcPr>
          <w:p w14:paraId="778DFA94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a(v)</w:t>
            </w:r>
          </w:p>
        </w:tc>
        <w:tc>
          <w:tcPr>
            <w:tcW w:w="683" w:type="dxa"/>
          </w:tcPr>
          <w:p w14:paraId="1CD2EB84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a(vi)</w:t>
            </w:r>
          </w:p>
        </w:tc>
        <w:tc>
          <w:tcPr>
            <w:tcW w:w="671" w:type="dxa"/>
          </w:tcPr>
          <w:p w14:paraId="62A1E238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)</w:t>
            </w:r>
          </w:p>
        </w:tc>
        <w:tc>
          <w:tcPr>
            <w:tcW w:w="653" w:type="dxa"/>
          </w:tcPr>
          <w:p w14:paraId="7770722E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i)</w:t>
            </w:r>
          </w:p>
        </w:tc>
        <w:tc>
          <w:tcPr>
            <w:tcW w:w="701" w:type="dxa"/>
          </w:tcPr>
          <w:p w14:paraId="2FD947DF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ii)</w:t>
            </w:r>
          </w:p>
        </w:tc>
        <w:tc>
          <w:tcPr>
            <w:tcW w:w="710" w:type="dxa"/>
          </w:tcPr>
          <w:p w14:paraId="3DA704E9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v)</w:t>
            </w:r>
          </w:p>
        </w:tc>
        <w:tc>
          <w:tcPr>
            <w:tcW w:w="2180" w:type="dxa"/>
          </w:tcPr>
          <w:p w14:paraId="4B7442C0" w14:textId="77777777" w:rsidR="005F565A" w:rsidRPr="00B839A4" w:rsidRDefault="005F565A" w:rsidP="0074223A">
            <w:pPr>
              <w:jc w:val="center"/>
              <w:rPr>
                <w:b/>
              </w:rPr>
            </w:pPr>
            <w:r w:rsidRPr="00B839A4">
              <w:rPr>
                <w:b/>
              </w:rPr>
              <w:t>TOTAL</w:t>
            </w:r>
          </w:p>
        </w:tc>
      </w:tr>
      <w:tr w:rsidR="005F565A" w:rsidRPr="00B839A4" w14:paraId="62714AE3" w14:textId="77777777" w:rsidTr="0074223A">
        <w:trPr>
          <w:trHeight w:val="471"/>
          <w:jc w:val="center"/>
        </w:trPr>
        <w:tc>
          <w:tcPr>
            <w:tcW w:w="2145" w:type="dxa"/>
          </w:tcPr>
          <w:p w14:paraId="75FB1D40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MAXIMUM SCORE</w:t>
            </w:r>
          </w:p>
        </w:tc>
        <w:tc>
          <w:tcPr>
            <w:tcW w:w="653" w:type="dxa"/>
          </w:tcPr>
          <w:p w14:paraId="3D9E21CD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 w:rsidRPr="00B839A4">
              <w:rPr>
                <w:b/>
                <w:i/>
              </w:rPr>
              <w:t xml:space="preserve"> </w:t>
            </w:r>
            <w:r>
              <w:rPr>
                <w:b/>
                <w:i/>
              </w:rPr>
              <w:t>4</w:t>
            </w:r>
            <w:r w:rsidRPr="00B839A4">
              <w:rPr>
                <w:b/>
                <w:i/>
              </w:rPr>
              <w:t xml:space="preserve">      </w:t>
            </w:r>
          </w:p>
        </w:tc>
        <w:tc>
          <w:tcPr>
            <w:tcW w:w="697" w:type="dxa"/>
          </w:tcPr>
          <w:p w14:paraId="7683918E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88" w:type="dxa"/>
          </w:tcPr>
          <w:p w14:paraId="3073FDDB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5</w:t>
            </w:r>
          </w:p>
        </w:tc>
        <w:tc>
          <w:tcPr>
            <w:tcW w:w="616" w:type="dxa"/>
          </w:tcPr>
          <w:p w14:paraId="6CDE8B67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683" w:type="dxa"/>
          </w:tcPr>
          <w:p w14:paraId="3096EE3F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71" w:type="dxa"/>
          </w:tcPr>
          <w:p w14:paraId="293EBC3B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53" w:type="dxa"/>
          </w:tcPr>
          <w:p w14:paraId="66C7F900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2</w:t>
            </w:r>
          </w:p>
        </w:tc>
        <w:tc>
          <w:tcPr>
            <w:tcW w:w="701" w:type="dxa"/>
          </w:tcPr>
          <w:p w14:paraId="20A85F7A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710" w:type="dxa"/>
          </w:tcPr>
          <w:p w14:paraId="76638310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2</w:t>
            </w:r>
          </w:p>
        </w:tc>
        <w:tc>
          <w:tcPr>
            <w:tcW w:w="2180" w:type="dxa"/>
          </w:tcPr>
          <w:p w14:paraId="62A80268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</w:tr>
      <w:tr w:rsidR="005F565A" w:rsidRPr="00B839A4" w14:paraId="74189EAE" w14:textId="77777777" w:rsidTr="0074223A">
        <w:trPr>
          <w:trHeight w:val="496"/>
          <w:jc w:val="center"/>
        </w:trPr>
        <w:tc>
          <w:tcPr>
            <w:tcW w:w="2145" w:type="dxa"/>
          </w:tcPr>
          <w:p w14:paraId="2F52D104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CANDIDATES SCORE</w:t>
            </w:r>
          </w:p>
        </w:tc>
        <w:tc>
          <w:tcPr>
            <w:tcW w:w="653" w:type="dxa"/>
          </w:tcPr>
          <w:p w14:paraId="1729452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97" w:type="dxa"/>
          </w:tcPr>
          <w:p w14:paraId="254F5DB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88" w:type="dxa"/>
          </w:tcPr>
          <w:p w14:paraId="70CBCA56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16" w:type="dxa"/>
          </w:tcPr>
          <w:p w14:paraId="551E4BAA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83" w:type="dxa"/>
          </w:tcPr>
          <w:p w14:paraId="06498D81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71" w:type="dxa"/>
          </w:tcPr>
          <w:p w14:paraId="4EC6520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53" w:type="dxa"/>
          </w:tcPr>
          <w:p w14:paraId="29467B70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701" w:type="dxa"/>
          </w:tcPr>
          <w:p w14:paraId="0FFA52CE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710" w:type="dxa"/>
          </w:tcPr>
          <w:p w14:paraId="11475785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2180" w:type="dxa"/>
          </w:tcPr>
          <w:p w14:paraId="78F54302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</w:tr>
    </w:tbl>
    <w:p w14:paraId="6F8C7C42" w14:textId="77777777" w:rsidR="005F565A" w:rsidRDefault="005F565A" w:rsidP="005F565A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GRAN DTOTAL</w:t>
      </w:r>
    </w:p>
    <w:p w14:paraId="7B87E456" w14:textId="77777777" w:rsidR="005F565A" w:rsidRDefault="005F565A" w:rsidP="005F565A">
      <w:pPr>
        <w:ind w:left="2160"/>
        <w:jc w:val="center"/>
      </w:pPr>
    </w:p>
    <w:p w14:paraId="60192AFC" w14:textId="77777777" w:rsidR="00DF4648" w:rsidRDefault="00DF4648" w:rsidP="005F565A">
      <w:pPr>
        <w:spacing w:line="360" w:lineRule="auto"/>
        <w:rPr>
          <w:i/>
        </w:rPr>
      </w:pPr>
    </w:p>
    <w:p w14:paraId="7692A638" w14:textId="2A10C318" w:rsidR="005F565A" w:rsidRDefault="005F565A" w:rsidP="005F565A">
      <w:pPr>
        <w:spacing w:line="360" w:lineRule="auto"/>
      </w:pPr>
      <w:r>
        <w:t>1.</w:t>
      </w:r>
      <w:r>
        <w:tab/>
        <w:t>You are provided with the following apparatus:-</w:t>
      </w:r>
    </w:p>
    <w:p w14:paraId="72FFB40B" w14:textId="77777777" w:rsidR="005F565A" w:rsidRDefault="005F565A" w:rsidP="005F565A">
      <w:pPr>
        <w:spacing w:line="360" w:lineRule="auto"/>
      </w:pPr>
      <w:r>
        <w:tab/>
        <w:t>-</w:t>
      </w:r>
      <w:r>
        <w:tab/>
        <w:t>Two meter rules</w:t>
      </w:r>
    </w:p>
    <w:p w14:paraId="56AAF405" w14:textId="77777777" w:rsidR="005F565A" w:rsidRDefault="005F565A" w:rsidP="005F565A">
      <w:pPr>
        <w:spacing w:line="360" w:lineRule="auto"/>
      </w:pPr>
      <w:r>
        <w:tab/>
        <w:t>-</w:t>
      </w:r>
      <w:r>
        <w:tab/>
        <w:t>Two stands and two clamps</w:t>
      </w:r>
    </w:p>
    <w:p w14:paraId="77603E8D" w14:textId="77777777" w:rsidR="005F565A" w:rsidRDefault="005F565A" w:rsidP="005F565A">
      <w:pPr>
        <w:spacing w:line="360" w:lineRule="auto"/>
      </w:pPr>
      <w:r>
        <w:tab/>
        <w:t>-</w:t>
      </w:r>
      <w:r>
        <w:tab/>
        <w:t>Two bosses</w:t>
      </w:r>
    </w:p>
    <w:p w14:paraId="424CA627" w14:textId="77777777" w:rsidR="005F565A" w:rsidRDefault="005F565A" w:rsidP="005F565A">
      <w:pPr>
        <w:spacing w:line="360" w:lineRule="auto"/>
      </w:pPr>
      <w:r>
        <w:tab/>
        <w:t>-</w:t>
      </w:r>
      <w:r>
        <w:tab/>
        <w:t>Three pieces of thread (at least 30cm each)</w:t>
      </w:r>
    </w:p>
    <w:p w14:paraId="118EF49F" w14:textId="77777777" w:rsidR="005F565A" w:rsidRDefault="005F565A" w:rsidP="005F565A">
      <w:pPr>
        <w:spacing w:line="360" w:lineRule="auto"/>
      </w:pPr>
      <w:r>
        <w:tab/>
        <w:t>-</w:t>
      </w:r>
      <w:r>
        <w:tab/>
        <w:t>One optical pin</w:t>
      </w:r>
    </w:p>
    <w:p w14:paraId="344B320F" w14:textId="77777777" w:rsidR="005F565A" w:rsidRDefault="005F565A" w:rsidP="005F565A">
      <w:pPr>
        <w:spacing w:line="360" w:lineRule="auto"/>
      </w:pPr>
      <w:r>
        <w:tab/>
        <w:t>-</w:t>
      </w:r>
      <w:r>
        <w:tab/>
        <w:t xml:space="preserve">A piece of cello tape and a </w:t>
      </w:r>
      <w:proofErr w:type="spellStart"/>
      <w:r>
        <w:t>plasticine</w:t>
      </w:r>
      <w:proofErr w:type="spellEnd"/>
    </w:p>
    <w:p w14:paraId="43CC2910" w14:textId="77777777" w:rsidR="005F565A" w:rsidRDefault="005F565A" w:rsidP="005F565A">
      <w:pPr>
        <w:spacing w:line="360" w:lineRule="auto"/>
      </w:pPr>
      <w:r>
        <w:tab/>
        <w:t>-</w:t>
      </w:r>
      <w:r>
        <w:tab/>
        <w:t>A spiral spring</w:t>
      </w:r>
    </w:p>
    <w:p w14:paraId="0A502CD3" w14:textId="77777777" w:rsidR="005F565A" w:rsidRDefault="005F565A" w:rsidP="005F565A">
      <w:pPr>
        <w:spacing w:line="360" w:lineRule="auto"/>
      </w:pPr>
      <w:r>
        <w:tab/>
        <w:t>-</w:t>
      </w:r>
      <w:r>
        <w:tab/>
        <w:t>One mass of 200g</w:t>
      </w:r>
    </w:p>
    <w:p w14:paraId="40D43E3E" w14:textId="77777777" w:rsidR="005F565A" w:rsidRDefault="005F565A" w:rsidP="005F565A">
      <w:pPr>
        <w:spacing w:line="360" w:lineRule="auto"/>
      </w:pPr>
      <w:r>
        <w:tab/>
        <w:t>-</w:t>
      </w:r>
      <w:r>
        <w:tab/>
        <w:t>One stop watch</w:t>
      </w:r>
    </w:p>
    <w:p w14:paraId="178390F7" w14:textId="5C139067" w:rsidR="005F565A" w:rsidRDefault="005F565A" w:rsidP="008E2BCC">
      <w:pPr>
        <w:spacing w:line="360" w:lineRule="auto"/>
      </w:pPr>
      <w:r>
        <w:tab/>
        <w:t>(a)</w:t>
      </w:r>
      <w:r>
        <w:tab/>
        <w:t xml:space="preserve">Set the apparatus as shown in the diagram 1. </w:t>
      </w:r>
      <w:proofErr w:type="gramStart"/>
      <w:r>
        <w:t>Below ;Attach</w:t>
      </w:r>
      <w:proofErr w:type="gramEnd"/>
      <w:r>
        <w:t xml:space="preserve"> the pin (to act as the pointer)at one end of the meter –rule using </w:t>
      </w:r>
      <w:proofErr w:type="spellStart"/>
      <w:r>
        <w:t>cellotape</w:t>
      </w:r>
      <w:proofErr w:type="spellEnd"/>
      <w:r>
        <w:t xml:space="preserve"> or </w:t>
      </w:r>
      <w:proofErr w:type="spellStart"/>
      <w:r>
        <w:t>plasticine</w:t>
      </w:r>
      <w:proofErr w:type="spellEnd"/>
      <w:r>
        <w:t>;</w:t>
      </w:r>
    </w:p>
    <w:p w14:paraId="2D5D1F42" w14:textId="75979941" w:rsidR="005F565A" w:rsidRDefault="005F565A" w:rsidP="005F565A">
      <w:pPr>
        <w:spacing w:line="360" w:lineRule="auto"/>
      </w:pPr>
      <w:r w:rsidRPr="009A3A56">
        <w:rPr>
          <w:noProof/>
        </w:rPr>
        <w:lastRenderedPageBreak/>
        <w:drawing>
          <wp:inline distT="0" distB="0" distL="0" distR="0" wp14:anchorId="3CFB243E" wp14:editId="4EFD70AE">
            <wp:extent cx="5943600" cy="43738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7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50469" w14:textId="77777777" w:rsidR="005F565A" w:rsidRDefault="005F565A" w:rsidP="005F565A">
      <w:r>
        <w:tab/>
        <w:t>(b)</w:t>
      </w:r>
      <w:r>
        <w:tab/>
        <w:t xml:space="preserve">Suspend one end of the </w:t>
      </w:r>
      <w:proofErr w:type="spellStart"/>
      <w:r>
        <w:t>metre</w:t>
      </w:r>
      <w:proofErr w:type="spellEnd"/>
      <w:r>
        <w:t xml:space="preserve"> –rule with thread at 5cm mark from the </w:t>
      </w:r>
      <w:proofErr w:type="gramStart"/>
      <w:r>
        <w:t>end .</w:t>
      </w:r>
      <w:proofErr w:type="gramEnd"/>
    </w:p>
    <w:p w14:paraId="52071D64" w14:textId="77777777" w:rsidR="005F565A" w:rsidRDefault="005F565A" w:rsidP="005F565A">
      <w:r>
        <w:tab/>
        <w:t>(c)</w:t>
      </w:r>
      <w:r>
        <w:tab/>
        <w:t xml:space="preserve">Suspend the other end with a spring also 5cm from the end so that </w:t>
      </w:r>
      <w:proofErr w:type="spellStart"/>
      <w:r>
        <w:t>metre</w:t>
      </w:r>
      <w:proofErr w:type="spellEnd"/>
      <w:r>
        <w:t xml:space="preserve"> rule is horizontal.</w:t>
      </w:r>
    </w:p>
    <w:p w14:paraId="5FFB916A" w14:textId="69B26F07" w:rsidR="005F565A" w:rsidRDefault="005F565A" w:rsidP="005F78F7">
      <w:r>
        <w:tab/>
        <w:t>(d)</w:t>
      </w:r>
      <w:r>
        <w:tab/>
        <w:t>Hold the other rule (with the spring</w:t>
      </w:r>
      <w:proofErr w:type="gramStart"/>
      <w:r>
        <w:t>)vertical</w:t>
      </w:r>
      <w:proofErr w:type="gramEnd"/>
      <w:r>
        <w:t xml:space="preserve"> on the beneath so that it is near the end with a pointer as shown in the diagram.</w:t>
      </w:r>
    </w:p>
    <w:p w14:paraId="5106720A" w14:textId="6F73766B" w:rsidR="005F565A" w:rsidRDefault="005F565A" w:rsidP="005F565A">
      <w:r>
        <w:tab/>
        <w:t>(e)</w:t>
      </w:r>
      <w:r>
        <w:tab/>
        <w:t xml:space="preserve">Read the pointer </w:t>
      </w:r>
      <w:proofErr w:type="gramStart"/>
      <w:r>
        <w:t>position</w:t>
      </w:r>
      <w:r w:rsidR="005F78F7">
        <w:t xml:space="preserve"> </w:t>
      </w:r>
      <w:r>
        <w:t xml:space="preserve"> .</w:t>
      </w:r>
      <w:proofErr w:type="gramEnd"/>
      <w:r>
        <w:t>Lo=</w:t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  <w:t>…………………………….cm,</w:t>
      </w:r>
      <w:r>
        <w:tab/>
      </w:r>
      <w:r>
        <w:tab/>
        <w:t>(1mk)</w:t>
      </w:r>
    </w:p>
    <w:p w14:paraId="7F51BE00" w14:textId="70A7C668" w:rsidR="005F565A" w:rsidRDefault="005F565A" w:rsidP="005F565A">
      <w:r>
        <w:tab/>
        <w:t>(f)</w:t>
      </w:r>
      <w:r>
        <w:tab/>
        <w:t xml:space="preserve">Hang on the </w:t>
      </w:r>
      <w:r w:rsidR="005F78F7">
        <w:t xml:space="preserve">horizontal </w:t>
      </w:r>
      <w:r>
        <w:t xml:space="preserve">l </w:t>
      </w:r>
      <w:proofErr w:type="spellStart"/>
      <w:r>
        <w:t>metre</w:t>
      </w:r>
      <w:proofErr w:type="spellEnd"/>
      <w:r>
        <w:t xml:space="preserve"> rule, the 200g mass at a length, L =10cm from the spring. </w:t>
      </w:r>
    </w:p>
    <w:p w14:paraId="7DF2F411" w14:textId="77777777" w:rsidR="005F565A" w:rsidRDefault="005F565A" w:rsidP="005F565A">
      <w:pPr>
        <w:ind w:left="720" w:firstLine="720"/>
      </w:pPr>
      <w:r>
        <w:t>Record the extension, e of the spring in the table below.</w:t>
      </w:r>
    </w:p>
    <w:p w14:paraId="6C8A29EF" w14:textId="77777777" w:rsidR="005F565A" w:rsidRDefault="005F565A" w:rsidP="005F565A">
      <w:pPr>
        <w:ind w:left="1440" w:hanging="720"/>
      </w:pPr>
      <w:r>
        <w:t>(g)</w:t>
      </w:r>
      <w:r>
        <w:tab/>
        <w:t>Displace the mass slightly downwards and release it to oscillate vertically. Take time for 20 oscillations and record in the table below.</w:t>
      </w:r>
    </w:p>
    <w:p w14:paraId="0B77961C" w14:textId="0D391B58" w:rsidR="005F565A" w:rsidRDefault="005F565A" w:rsidP="005F565A">
      <w:pPr>
        <w:ind w:left="1440" w:hanging="720"/>
      </w:pPr>
      <w:r>
        <w:t>(h)</w:t>
      </w:r>
      <w:r>
        <w:tab/>
        <w:t>Repeat for other position of L,</w:t>
      </w:r>
      <w:r w:rsidR="005F78F7">
        <w:t xml:space="preserve"> </w:t>
      </w:r>
      <w:r>
        <w:t>of the mass.</w:t>
      </w:r>
    </w:p>
    <w:p w14:paraId="62DAAE79" w14:textId="7A6437F0" w:rsidR="005F78F7" w:rsidRDefault="005F78F7" w:rsidP="005F565A">
      <w:pPr>
        <w:ind w:left="1440" w:hanging="720"/>
      </w:pPr>
    </w:p>
    <w:p w14:paraId="71C2E62C" w14:textId="5D052D14" w:rsidR="005F78F7" w:rsidRDefault="005F78F7" w:rsidP="005F565A">
      <w:pPr>
        <w:ind w:left="1440" w:hanging="720"/>
      </w:pPr>
    </w:p>
    <w:p w14:paraId="2A9F454A" w14:textId="77777777" w:rsidR="005F78F7" w:rsidRDefault="005F78F7" w:rsidP="005F565A">
      <w:pPr>
        <w:ind w:left="1440" w:hanging="720"/>
      </w:pPr>
    </w:p>
    <w:p w14:paraId="05C67363" w14:textId="77777777" w:rsidR="005F565A" w:rsidRDefault="005F565A" w:rsidP="005F565A">
      <w:pPr>
        <w:ind w:left="1440" w:hanging="720"/>
      </w:pPr>
      <w:r>
        <w:lastRenderedPageBreak/>
        <w:tab/>
        <w:t>N/B before taking the reading, ensure the oscillation is steady.</w:t>
      </w:r>
      <w:r>
        <w:tab/>
      </w:r>
      <w:r>
        <w:tab/>
        <w:t>(8mks)</w:t>
      </w:r>
    </w:p>
    <w:tbl>
      <w:tblPr>
        <w:tblW w:w="0" w:type="auto"/>
        <w:tblInd w:w="6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57"/>
        <w:gridCol w:w="1890"/>
        <w:gridCol w:w="2243"/>
        <w:gridCol w:w="1683"/>
        <w:gridCol w:w="1683"/>
      </w:tblGrid>
      <w:tr w:rsidR="005F565A" w14:paraId="07D26DE1" w14:textId="77777777" w:rsidTr="0074223A">
        <w:tc>
          <w:tcPr>
            <w:tcW w:w="1458" w:type="dxa"/>
          </w:tcPr>
          <w:p w14:paraId="29454DD2" w14:textId="77777777" w:rsidR="005F565A" w:rsidRDefault="005F565A" w:rsidP="0074223A">
            <w:r>
              <w:t>L(cm)</w:t>
            </w:r>
          </w:p>
        </w:tc>
        <w:tc>
          <w:tcPr>
            <w:tcW w:w="1890" w:type="dxa"/>
          </w:tcPr>
          <w:p w14:paraId="62C7353F" w14:textId="77777777" w:rsidR="005F565A" w:rsidRDefault="005F565A" w:rsidP="0074223A">
            <w:r>
              <w:t>Extension e(cm)</w:t>
            </w:r>
          </w:p>
        </w:tc>
        <w:tc>
          <w:tcPr>
            <w:tcW w:w="2243" w:type="dxa"/>
          </w:tcPr>
          <w:p w14:paraId="0F52A86D" w14:textId="77777777" w:rsidR="005F565A" w:rsidRDefault="005F565A" w:rsidP="0074223A">
            <w:r>
              <w:t>Time (+) for 20 oscillation</w:t>
            </w:r>
          </w:p>
        </w:tc>
        <w:tc>
          <w:tcPr>
            <w:tcW w:w="1683" w:type="dxa"/>
          </w:tcPr>
          <w:p w14:paraId="71141EB5" w14:textId="77777777" w:rsidR="005F565A" w:rsidRDefault="005F565A" w:rsidP="0074223A">
            <w:r>
              <w:t>Periodic table</w:t>
            </w:r>
          </w:p>
          <w:p w14:paraId="2BEB000A" w14:textId="77777777" w:rsidR="005F565A" w:rsidRDefault="005F565A" w:rsidP="0074223A">
            <w:r>
              <w:t>T(s)</w:t>
            </w:r>
          </w:p>
        </w:tc>
        <w:tc>
          <w:tcPr>
            <w:tcW w:w="1683" w:type="dxa"/>
          </w:tcPr>
          <w:p w14:paraId="716D43E4" w14:textId="77777777" w:rsidR="005F565A" w:rsidRDefault="005F565A" w:rsidP="0074223A">
            <w:r>
              <w:t>T</w:t>
            </w:r>
            <w:r w:rsidRPr="008A2B20">
              <w:rPr>
                <w:vertAlign w:val="superscript"/>
              </w:rPr>
              <w:t>2</w:t>
            </w:r>
            <w:r>
              <w:t>(s</w:t>
            </w:r>
            <w:r w:rsidRPr="008A2B20">
              <w:rPr>
                <w:vertAlign w:val="superscript"/>
              </w:rPr>
              <w:t>2</w:t>
            </w:r>
            <w:r>
              <w:t>)</w:t>
            </w:r>
          </w:p>
        </w:tc>
      </w:tr>
      <w:tr w:rsidR="005F565A" w14:paraId="66EB4A6A" w14:textId="77777777" w:rsidTr="0074223A">
        <w:tc>
          <w:tcPr>
            <w:tcW w:w="1458" w:type="dxa"/>
          </w:tcPr>
          <w:p w14:paraId="2ECE0185" w14:textId="77777777" w:rsidR="005F565A" w:rsidRDefault="005F565A" w:rsidP="0074223A">
            <w:r>
              <w:t>10.0</w:t>
            </w:r>
          </w:p>
          <w:p w14:paraId="301D084F" w14:textId="77777777" w:rsidR="005F565A" w:rsidRDefault="005F565A" w:rsidP="0074223A">
            <w:r>
              <w:t>20.0</w:t>
            </w:r>
          </w:p>
          <w:p w14:paraId="64D492FE" w14:textId="77777777" w:rsidR="005F565A" w:rsidRDefault="005F565A" w:rsidP="0074223A">
            <w:r>
              <w:t>30.0</w:t>
            </w:r>
          </w:p>
          <w:p w14:paraId="4A180160" w14:textId="77777777" w:rsidR="005F565A" w:rsidRDefault="005F565A" w:rsidP="0074223A">
            <w:r>
              <w:t>40.0</w:t>
            </w:r>
          </w:p>
          <w:p w14:paraId="15F99752" w14:textId="77777777" w:rsidR="005F565A" w:rsidRDefault="005F565A" w:rsidP="0074223A">
            <w:r>
              <w:t>50.0</w:t>
            </w:r>
          </w:p>
        </w:tc>
        <w:tc>
          <w:tcPr>
            <w:tcW w:w="1890" w:type="dxa"/>
          </w:tcPr>
          <w:p w14:paraId="232ED74B" w14:textId="77777777" w:rsidR="005F565A" w:rsidRDefault="005F565A" w:rsidP="0074223A"/>
        </w:tc>
        <w:tc>
          <w:tcPr>
            <w:tcW w:w="2243" w:type="dxa"/>
          </w:tcPr>
          <w:p w14:paraId="57061C0E" w14:textId="77777777" w:rsidR="005F565A" w:rsidRDefault="005F565A" w:rsidP="0074223A"/>
        </w:tc>
        <w:tc>
          <w:tcPr>
            <w:tcW w:w="1683" w:type="dxa"/>
          </w:tcPr>
          <w:p w14:paraId="206F2DB0" w14:textId="77777777" w:rsidR="005F565A" w:rsidRDefault="005F565A" w:rsidP="0074223A"/>
        </w:tc>
        <w:tc>
          <w:tcPr>
            <w:tcW w:w="1683" w:type="dxa"/>
          </w:tcPr>
          <w:p w14:paraId="6438824A" w14:textId="77777777" w:rsidR="005F565A" w:rsidRDefault="005F565A" w:rsidP="0074223A"/>
        </w:tc>
      </w:tr>
    </w:tbl>
    <w:p w14:paraId="6B92B62C" w14:textId="77777777" w:rsidR="005F565A" w:rsidRPr="00C72497" w:rsidRDefault="005F565A" w:rsidP="005F565A">
      <w:pPr>
        <w:ind w:left="1440" w:hanging="720"/>
      </w:pPr>
    </w:p>
    <w:p w14:paraId="20DCB008" w14:textId="1A9D8D99" w:rsidR="005F565A" w:rsidRDefault="005F565A" w:rsidP="005F78F7">
      <w:pPr>
        <w:ind w:firstLine="720"/>
      </w:pPr>
      <w:r>
        <w:t>(i)</w:t>
      </w:r>
      <w:r>
        <w:tab/>
        <w:t xml:space="preserve">On the grid provided </w:t>
      </w:r>
      <w:proofErr w:type="gramStart"/>
      <w:r>
        <w:t>plot  a</w:t>
      </w:r>
      <w:proofErr w:type="gramEnd"/>
      <w:r>
        <w:t xml:space="preserve"> graph of extension, e (m) y-axis against T</w:t>
      </w:r>
      <w:r w:rsidRPr="00340917">
        <w:rPr>
          <w:vertAlign w:val="superscript"/>
        </w:rPr>
        <w:t>2</w:t>
      </w:r>
      <w:r>
        <w:t>(s</w:t>
      </w:r>
      <w:r w:rsidRPr="00340917">
        <w:rPr>
          <w:vertAlign w:val="superscript"/>
        </w:rPr>
        <w:t>2</w:t>
      </w:r>
      <w:r>
        <w:t>)(5</w:t>
      </w:r>
    </w:p>
    <w:p w14:paraId="4D59DD46" w14:textId="77777777" w:rsidR="005F565A" w:rsidRDefault="005F565A" w:rsidP="005F565A"/>
    <w:p w14:paraId="0B8AB361" w14:textId="77777777" w:rsidR="005F565A" w:rsidRDefault="00EC5BD3" w:rsidP="005F565A">
      <w:pPr>
        <w:ind w:left="2160"/>
      </w:pPr>
      <w:r>
        <w:rPr>
          <w:noProof/>
        </w:rPr>
        <w:pict w14:anchorId="5A2EFB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pt;margin-top:4.2pt;width:468pt;height:654.45pt;z-index:251659264">
            <v:imagedata r:id="rId7" o:title="" croptop="200f" cropbottom="6f"/>
          </v:shape>
          <o:OLEObject Type="Embed" ProgID="Visio.Drawing.5" ShapeID="_x0000_s1026" DrawAspect="Content" ObjectID="_1742132015" r:id="rId8"/>
        </w:pict>
      </w:r>
    </w:p>
    <w:p w14:paraId="631047C2" w14:textId="77777777" w:rsidR="005F565A" w:rsidRDefault="005F565A" w:rsidP="005F565A">
      <w:pPr>
        <w:ind w:left="2160"/>
      </w:pPr>
    </w:p>
    <w:p w14:paraId="029DCE2C" w14:textId="77777777" w:rsidR="005F565A" w:rsidRDefault="005F565A" w:rsidP="005F565A">
      <w:pPr>
        <w:ind w:left="2160"/>
      </w:pPr>
    </w:p>
    <w:p w14:paraId="7AFB28A6" w14:textId="77777777" w:rsidR="005F565A" w:rsidRDefault="005F565A" w:rsidP="005F565A">
      <w:pPr>
        <w:ind w:left="2160"/>
      </w:pPr>
    </w:p>
    <w:p w14:paraId="10537121" w14:textId="77777777" w:rsidR="005F565A" w:rsidRDefault="005F565A" w:rsidP="005F565A">
      <w:pPr>
        <w:ind w:left="2160"/>
      </w:pPr>
    </w:p>
    <w:p w14:paraId="6C27BD1A" w14:textId="77777777" w:rsidR="005F565A" w:rsidRDefault="005F565A" w:rsidP="005F565A">
      <w:pPr>
        <w:ind w:left="2160"/>
      </w:pPr>
    </w:p>
    <w:p w14:paraId="4B8E7E8A" w14:textId="77777777" w:rsidR="005F565A" w:rsidRDefault="005F565A" w:rsidP="005F565A">
      <w:pPr>
        <w:ind w:left="2160"/>
      </w:pPr>
    </w:p>
    <w:p w14:paraId="349943C8" w14:textId="77777777" w:rsidR="005F565A" w:rsidRDefault="005F565A" w:rsidP="005F565A">
      <w:pPr>
        <w:ind w:left="2160"/>
      </w:pPr>
    </w:p>
    <w:p w14:paraId="76CA2CB7" w14:textId="77777777" w:rsidR="005F565A" w:rsidRDefault="005F565A" w:rsidP="005F565A">
      <w:pPr>
        <w:ind w:left="2160"/>
      </w:pPr>
    </w:p>
    <w:p w14:paraId="4522593F" w14:textId="77777777" w:rsidR="005F565A" w:rsidRDefault="005F565A" w:rsidP="005F565A">
      <w:pPr>
        <w:ind w:left="2160"/>
      </w:pPr>
    </w:p>
    <w:p w14:paraId="51C6ADF6" w14:textId="77777777" w:rsidR="005F565A" w:rsidRDefault="005F565A" w:rsidP="005F565A">
      <w:pPr>
        <w:ind w:left="2160"/>
      </w:pPr>
    </w:p>
    <w:p w14:paraId="4E0C9BAB" w14:textId="77777777" w:rsidR="005F565A" w:rsidRDefault="005F565A" w:rsidP="005F565A">
      <w:pPr>
        <w:ind w:left="2160"/>
      </w:pPr>
    </w:p>
    <w:p w14:paraId="54BCDF23" w14:textId="77777777" w:rsidR="005F565A" w:rsidRDefault="005F565A" w:rsidP="005F565A">
      <w:pPr>
        <w:ind w:left="2160"/>
      </w:pPr>
    </w:p>
    <w:p w14:paraId="6CC930C2" w14:textId="77777777" w:rsidR="005F565A" w:rsidRDefault="005F565A" w:rsidP="005F565A">
      <w:pPr>
        <w:ind w:left="2160"/>
      </w:pPr>
    </w:p>
    <w:p w14:paraId="7D6063A8" w14:textId="77777777" w:rsidR="005F565A" w:rsidRDefault="005F565A" w:rsidP="005F565A">
      <w:pPr>
        <w:ind w:left="2160"/>
      </w:pPr>
    </w:p>
    <w:p w14:paraId="75DC147F" w14:textId="77777777" w:rsidR="005F565A" w:rsidRDefault="005F565A" w:rsidP="005F565A">
      <w:pPr>
        <w:ind w:left="2160"/>
      </w:pPr>
    </w:p>
    <w:p w14:paraId="170B3EB4" w14:textId="77777777" w:rsidR="005F565A" w:rsidRDefault="005F565A" w:rsidP="005F565A">
      <w:pPr>
        <w:ind w:left="2160"/>
      </w:pPr>
    </w:p>
    <w:p w14:paraId="18B21463" w14:textId="294DE586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/>
          <w:bCs/>
        </w:rPr>
      </w:pPr>
    </w:p>
    <w:p w14:paraId="02C4CB32" w14:textId="2C6B0F56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/>
          <w:bCs/>
        </w:rPr>
        <w:lastRenderedPageBreak/>
        <w:tab/>
      </w:r>
      <w:r w:rsidRPr="00340917">
        <w:rPr>
          <w:bCs/>
        </w:rPr>
        <w:t>(j)</w:t>
      </w:r>
      <w:r w:rsidRPr="00340917">
        <w:rPr>
          <w:bCs/>
        </w:rPr>
        <w:tab/>
        <w:t>Calculate the gradient of the graph drawn</w:t>
      </w:r>
      <w:r w:rsidRPr="00340917">
        <w:rPr>
          <w:bCs/>
        </w:rPr>
        <w:tab/>
      </w:r>
      <w:r w:rsidRPr="00340917">
        <w:rPr>
          <w:bCs/>
        </w:rPr>
        <w:tab/>
      </w:r>
      <w:r w:rsidRPr="00340917">
        <w:rPr>
          <w:bCs/>
        </w:rPr>
        <w:tab/>
      </w:r>
      <w:r w:rsidRPr="00340917">
        <w:rPr>
          <w:bCs/>
        </w:rPr>
        <w:tab/>
      </w:r>
      <w:r w:rsidRPr="00340917">
        <w:rPr>
          <w:bCs/>
        </w:rPr>
        <w:tab/>
        <w:t>(3mks)</w:t>
      </w:r>
      <w:r w:rsidRPr="00340917">
        <w:rPr>
          <w:bCs/>
        </w:rPr>
        <w:tab/>
      </w:r>
    </w:p>
    <w:p w14:paraId="52B3FD9A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27C191E6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4806E944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(k)</w:t>
      </w:r>
      <w:r>
        <w:rPr>
          <w:bCs/>
        </w:rPr>
        <w:tab/>
        <w:t xml:space="preserve">Given </w:t>
      </w:r>
      <w:proofErr w:type="gramStart"/>
      <w:r>
        <w:rPr>
          <w:bCs/>
        </w:rPr>
        <w:t xml:space="preserve">that </w:t>
      </w:r>
      <w:proofErr w:type="gramEnd"/>
      <w:r w:rsidRPr="00340917">
        <w:rPr>
          <w:bCs/>
          <w:position w:val="-26"/>
        </w:rPr>
        <w:object w:dxaOrig="1340" w:dyaOrig="680" w14:anchorId="09AA2230">
          <v:shape id="_x0000_i1025" type="#_x0000_t75" style="width:66.75pt;height:33.75pt" o:ole="">
            <v:imagedata r:id="rId9" o:title=""/>
          </v:shape>
          <o:OLEObject Type="Embed" ProgID="Equation.3" ShapeID="_x0000_i1025" DrawAspect="Content" ObjectID="_1742132008" r:id="rId10"/>
        </w:object>
      </w:r>
      <w:r>
        <w:rPr>
          <w:bCs/>
        </w:rPr>
        <w:t>, determine the value of R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3mks)</w:t>
      </w:r>
    </w:p>
    <w:p w14:paraId="4C2F9ED5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59ED3602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C3DC264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68576419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BA7F0F7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4D4246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09862445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A2A273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>2.</w:t>
      </w:r>
      <w:r>
        <w:rPr>
          <w:bCs/>
        </w:rPr>
        <w:tab/>
        <w:t xml:space="preserve">You are provided with the following </w:t>
      </w:r>
    </w:p>
    <w:p w14:paraId="3E2FFD2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n ammeter</w:t>
      </w:r>
    </w:p>
    <w:p w14:paraId="5210227A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voltmeter</w:t>
      </w:r>
    </w:p>
    <w:p w14:paraId="50078394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Two dry cells size D</w:t>
      </w:r>
    </w:p>
    <w:p w14:paraId="4B4F95C3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 xml:space="preserve">A mounted resistance wire on a </w:t>
      </w:r>
      <w:proofErr w:type="spellStart"/>
      <w:r>
        <w:rPr>
          <w:bCs/>
        </w:rPr>
        <w:t>metre</w:t>
      </w:r>
      <w:proofErr w:type="spellEnd"/>
      <w:r>
        <w:rPr>
          <w:bCs/>
        </w:rPr>
        <w:t>-rule or millimeter scale</w:t>
      </w:r>
    </w:p>
    <w:p w14:paraId="4731413E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bulb on bulb holder</w:t>
      </w:r>
    </w:p>
    <w:p w14:paraId="47A0B47A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cell holder</w:t>
      </w:r>
    </w:p>
    <w:p w14:paraId="7B3874B3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switch</w:t>
      </w:r>
    </w:p>
    <w:p w14:paraId="3FE1E2B3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jockey or crocodile clip</w:t>
      </w:r>
    </w:p>
    <w:p w14:paraId="13E5CC59" w14:textId="7A235E0F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</w:r>
      <w:proofErr w:type="spellStart"/>
      <w:r>
        <w:rPr>
          <w:bCs/>
        </w:rPr>
        <w:t>Micr</w:t>
      </w:r>
      <w:r w:rsidR="005F78F7">
        <w:rPr>
          <w:bCs/>
        </w:rPr>
        <w:t>o</w:t>
      </w:r>
      <w:r>
        <w:rPr>
          <w:bCs/>
        </w:rPr>
        <w:t>metr</w:t>
      </w:r>
      <w:r w:rsidR="005F78F7">
        <w:rPr>
          <w:bCs/>
        </w:rPr>
        <w:t>e</w:t>
      </w:r>
      <w:proofErr w:type="spellEnd"/>
      <w:r>
        <w:rPr>
          <w:bCs/>
        </w:rPr>
        <w:t xml:space="preserve"> screw gauge (can be shared)</w:t>
      </w:r>
    </w:p>
    <w:p w14:paraId="71DD2E2E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4D41816B" w14:textId="77777777" w:rsidR="005F565A" w:rsidRDefault="005F565A" w:rsidP="005F565A">
      <w:pPr>
        <w:numPr>
          <w:ilvl w:val="0"/>
          <w:numId w:val="1"/>
        </w:numPr>
        <w:tabs>
          <w:tab w:val="left" w:pos="720"/>
          <w:tab w:val="left" w:pos="1440"/>
          <w:tab w:val="left" w:pos="1530"/>
          <w:tab w:val="left" w:pos="2250"/>
        </w:tabs>
        <w:spacing w:after="0" w:line="360" w:lineRule="auto"/>
        <w:rPr>
          <w:bCs/>
        </w:rPr>
      </w:pPr>
      <w:r>
        <w:rPr>
          <w:bCs/>
        </w:rPr>
        <w:lastRenderedPageBreak/>
        <w:t>(i)</w:t>
      </w:r>
      <w:r>
        <w:rPr>
          <w:bCs/>
        </w:rPr>
        <w:tab/>
        <w:t>Connect the apparatus provided as shown in the circuit diagram below diagram 2.</w:t>
      </w:r>
    </w:p>
    <w:p w14:paraId="650EC8B3" w14:textId="367A68A6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250"/>
        </w:tabs>
        <w:spacing w:line="360" w:lineRule="auto"/>
        <w:ind w:left="1440" w:hanging="720"/>
        <w:rPr>
          <w:bCs/>
        </w:rPr>
      </w:pPr>
      <w:r w:rsidRPr="009A3A56">
        <w:rPr>
          <w:noProof/>
        </w:rPr>
        <w:drawing>
          <wp:inline distT="0" distB="0" distL="0" distR="0" wp14:anchorId="5EEE3FBC" wp14:editId="2C1ED913">
            <wp:extent cx="5943600" cy="39058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66B46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  <w:r>
        <w:rPr>
          <w:bCs/>
        </w:rPr>
        <w:tab/>
        <w:t>(ii)</w:t>
      </w:r>
      <w:r>
        <w:rPr>
          <w:bCs/>
        </w:rPr>
        <w:tab/>
        <w:t xml:space="preserve">With the crocodile clip at P take the voltmeter reading and the ammeter reading, </w:t>
      </w:r>
    </w:p>
    <w:p w14:paraId="59BE13A7" w14:textId="549107BB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  <w:r>
        <w:rPr>
          <w:bCs/>
        </w:rPr>
        <w:tab/>
      </w:r>
      <w:r>
        <w:rPr>
          <w:bCs/>
        </w:rPr>
        <w:tab/>
        <w:t>Record V and I, Repeat the readings for L=80</w:t>
      </w:r>
      <w:proofErr w:type="gramStart"/>
      <w:r>
        <w:rPr>
          <w:bCs/>
        </w:rPr>
        <w:t>,60,40,20</w:t>
      </w:r>
      <w:proofErr w:type="gramEnd"/>
      <w:r>
        <w:rPr>
          <w:bCs/>
        </w:rPr>
        <w:t xml:space="preserve"> and 0, respectively.</w:t>
      </w:r>
    </w:p>
    <w:p w14:paraId="6C04C27D" w14:textId="6A42F3CC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Complete the table below.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4mks)</w:t>
      </w:r>
    </w:p>
    <w:tbl>
      <w:tblPr>
        <w:tblW w:w="0" w:type="auto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7"/>
        <w:gridCol w:w="2719"/>
        <w:gridCol w:w="2720"/>
      </w:tblGrid>
      <w:tr w:rsidR="005F565A" w14:paraId="32B92224" w14:textId="77777777" w:rsidTr="0074223A">
        <w:tc>
          <w:tcPr>
            <w:tcW w:w="3465" w:type="dxa"/>
          </w:tcPr>
          <w:p w14:paraId="0DA61792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Length l(cm)</w:t>
            </w:r>
          </w:p>
        </w:tc>
        <w:tc>
          <w:tcPr>
            <w:tcW w:w="3466" w:type="dxa"/>
          </w:tcPr>
          <w:p w14:paraId="37E2EDB8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Voltage v(v)</w:t>
            </w:r>
          </w:p>
        </w:tc>
        <w:tc>
          <w:tcPr>
            <w:tcW w:w="3466" w:type="dxa"/>
          </w:tcPr>
          <w:p w14:paraId="17C66FBB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Current I(A)</w:t>
            </w:r>
          </w:p>
        </w:tc>
      </w:tr>
      <w:tr w:rsidR="005F565A" w14:paraId="1BFAA419" w14:textId="77777777" w:rsidTr="0074223A">
        <w:tc>
          <w:tcPr>
            <w:tcW w:w="3465" w:type="dxa"/>
          </w:tcPr>
          <w:p w14:paraId="035F8451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100</w:t>
            </w:r>
          </w:p>
          <w:p w14:paraId="0263C49D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80</w:t>
            </w:r>
          </w:p>
          <w:p w14:paraId="487A5C74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60</w:t>
            </w:r>
          </w:p>
          <w:p w14:paraId="1939A86F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40</w:t>
            </w:r>
          </w:p>
          <w:p w14:paraId="53FF7015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20</w:t>
            </w:r>
          </w:p>
          <w:p w14:paraId="097BB398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0</w:t>
            </w:r>
          </w:p>
        </w:tc>
        <w:tc>
          <w:tcPr>
            <w:tcW w:w="3466" w:type="dxa"/>
          </w:tcPr>
          <w:p w14:paraId="69A57927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</w:p>
        </w:tc>
        <w:tc>
          <w:tcPr>
            <w:tcW w:w="3466" w:type="dxa"/>
          </w:tcPr>
          <w:p w14:paraId="0C25AA15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</w:p>
        </w:tc>
      </w:tr>
    </w:tbl>
    <w:p w14:paraId="79761CF5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</w:p>
    <w:p w14:paraId="4341E6F4" w14:textId="11B148EB" w:rsidR="005F565A" w:rsidRDefault="005F565A" w:rsidP="00BF0C8B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  <w:r>
        <w:rPr>
          <w:bCs/>
        </w:rPr>
        <w:lastRenderedPageBreak/>
        <w:t>(iii)</w:t>
      </w:r>
      <w:r>
        <w:rPr>
          <w:bCs/>
        </w:rPr>
        <w:tab/>
        <w:t>What changes do you observe on the bulb as L decreases from P?</w:t>
      </w:r>
      <w:r>
        <w:rPr>
          <w:bCs/>
        </w:rPr>
        <w:tab/>
        <w:t>(1mk)</w:t>
      </w:r>
    </w:p>
    <w:p w14:paraId="4E698FFA" w14:textId="0015ABD9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  <w:r>
        <w:rPr>
          <w:bCs/>
        </w:rPr>
        <w:t>(iv)</w:t>
      </w:r>
      <w:r>
        <w:rPr>
          <w:bCs/>
        </w:rPr>
        <w:tab/>
        <w:t>On the grid provided plot the graph of Ammeter reading (y-axis) against voltmeter reading</w:t>
      </w:r>
      <w:proofErr w:type="gramStart"/>
      <w:r>
        <w:rPr>
          <w:bCs/>
        </w:rPr>
        <w:t>.(</w:t>
      </w:r>
      <w:proofErr w:type="gramEnd"/>
      <w:r>
        <w:rPr>
          <w:bCs/>
        </w:rPr>
        <w:t>5mks)</w:t>
      </w:r>
    </w:p>
    <w:p w14:paraId="42C541DC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</w:p>
    <w:p w14:paraId="247C7F2C" w14:textId="77777777" w:rsidR="005F565A" w:rsidRDefault="00EC5BD3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  <w:r>
        <w:rPr>
          <w:bCs/>
          <w:noProof/>
        </w:rPr>
        <w:pict w14:anchorId="577F494E">
          <v:shape id="_x0000_s1027" type="#_x0000_t75" style="position:absolute;margin-left:9pt;margin-top:3.6pt;width:468pt;height:640.8pt;z-index:251660288">
            <v:imagedata r:id="rId7" o:title="" croptop="200f" cropbottom="6f"/>
          </v:shape>
          <o:OLEObject Type="Embed" ProgID="Visio.Drawing.5" ShapeID="_x0000_s1027" DrawAspect="Content" ObjectID="_1742132016" r:id="rId12"/>
        </w:pict>
      </w:r>
    </w:p>
    <w:p w14:paraId="57278430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</w:p>
    <w:p w14:paraId="22071109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042559D2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27F36EB5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40EAF00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1007AB1E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113C5E91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54048AC9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</w:r>
    </w:p>
    <w:p w14:paraId="4D4D1E01" w14:textId="77777777" w:rsidR="005F565A" w:rsidRPr="00340917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2284F62A" w14:textId="77777777" w:rsidR="005F565A" w:rsidRDefault="005F565A" w:rsidP="005F565A">
      <w:pPr>
        <w:spacing w:line="360" w:lineRule="auto"/>
        <w:rPr>
          <w:b/>
          <w:bCs/>
        </w:rPr>
      </w:pPr>
    </w:p>
    <w:p w14:paraId="61E46F04" w14:textId="77777777" w:rsidR="005F565A" w:rsidRDefault="005F565A" w:rsidP="005F565A"/>
    <w:p w14:paraId="1383CA6B" w14:textId="77777777" w:rsidR="005F565A" w:rsidRDefault="005F565A" w:rsidP="005F565A"/>
    <w:p w14:paraId="41F915CE" w14:textId="77777777" w:rsidR="005F565A" w:rsidRDefault="005F565A" w:rsidP="005F565A"/>
    <w:p w14:paraId="0BC65CC0" w14:textId="77777777" w:rsidR="005F565A" w:rsidRDefault="005F565A" w:rsidP="005F565A"/>
    <w:p w14:paraId="53E0EE37" w14:textId="77777777" w:rsidR="005F565A" w:rsidRDefault="005F565A" w:rsidP="005F565A"/>
    <w:p w14:paraId="771FA438" w14:textId="77777777" w:rsidR="005F565A" w:rsidRDefault="005F565A" w:rsidP="005F565A"/>
    <w:p w14:paraId="13EBFC4C" w14:textId="77777777" w:rsidR="005F565A" w:rsidRDefault="005F565A" w:rsidP="005F565A"/>
    <w:p w14:paraId="5F3A9E23" w14:textId="77777777" w:rsidR="005F565A" w:rsidRDefault="005F565A" w:rsidP="005F565A"/>
    <w:p w14:paraId="66D19D33" w14:textId="77777777" w:rsidR="005F565A" w:rsidRDefault="005F565A" w:rsidP="005F565A"/>
    <w:p w14:paraId="7C947330" w14:textId="77777777" w:rsidR="00BF0C8B" w:rsidRDefault="00BF0C8B" w:rsidP="00BF0C8B"/>
    <w:p w14:paraId="4ABFDBBF" w14:textId="0C6692B7" w:rsidR="005F565A" w:rsidRDefault="005F565A" w:rsidP="00BF0C8B">
      <w:r>
        <w:lastRenderedPageBreak/>
        <w:t>(v)</w:t>
      </w:r>
      <w:r>
        <w:tab/>
        <w:t>Determine the slope of your graph at v =1volt.</w:t>
      </w:r>
      <w:r>
        <w:tab/>
      </w:r>
      <w:r>
        <w:tab/>
      </w:r>
      <w:r>
        <w:tab/>
      </w:r>
      <w:r>
        <w:tab/>
        <w:t>(3mks)</w:t>
      </w:r>
    </w:p>
    <w:p w14:paraId="3D5E01DB" w14:textId="77777777" w:rsidR="005F565A" w:rsidRDefault="005F565A" w:rsidP="005F565A"/>
    <w:p w14:paraId="16B714FB" w14:textId="6CEF2BF8" w:rsidR="005F565A" w:rsidRDefault="005F565A" w:rsidP="00BF0C8B">
      <w:r>
        <w:t>(vi)</w:t>
      </w:r>
      <w:r>
        <w:tab/>
        <w:t>What physician quantity is represented by the slope of the graph at the point in (v</w:t>
      </w:r>
      <w:proofErr w:type="gramStart"/>
      <w:r>
        <w:t>)above</w:t>
      </w:r>
      <w:proofErr w:type="gramEnd"/>
      <w:r>
        <w:t xml:space="preserve"> (1mk)</w:t>
      </w:r>
    </w:p>
    <w:p w14:paraId="1AF33E5E" w14:textId="77777777" w:rsidR="00BF0C8B" w:rsidRDefault="00BF0C8B" w:rsidP="005F565A">
      <w:pPr>
        <w:rPr>
          <w:bCs/>
        </w:rPr>
      </w:pPr>
    </w:p>
    <w:p w14:paraId="6378FEE8" w14:textId="00AC4E0E" w:rsidR="005F565A" w:rsidRDefault="005F565A" w:rsidP="005F565A">
      <w:r>
        <w:t>(b)</w:t>
      </w:r>
      <w:r>
        <w:tab/>
        <w:t>(</w:t>
      </w:r>
      <w:proofErr w:type="gramStart"/>
      <w:r>
        <w:t>i</w:t>
      </w:r>
      <w:proofErr w:type="gramEnd"/>
      <w:r>
        <w:t>)</w:t>
      </w:r>
      <w:r>
        <w:tab/>
        <w:t xml:space="preserve">Given the apparatus in a (i) above, draw a diagram of the circuit you would use to </w:t>
      </w:r>
    </w:p>
    <w:p w14:paraId="7C294D00" w14:textId="108181CD" w:rsidR="005F565A" w:rsidRDefault="005F565A" w:rsidP="00BF0C8B">
      <w:proofErr w:type="gramStart"/>
      <w:r>
        <w:t>determine</w:t>
      </w:r>
      <w:proofErr w:type="gramEnd"/>
      <w:r>
        <w:t xml:space="preserve"> the current through the resistance wire and potential differences across it </w:t>
      </w:r>
      <w:r w:rsidR="00BF0C8B">
        <w:t>.</w:t>
      </w:r>
      <w:r>
        <w:t>(1mk)</w:t>
      </w:r>
    </w:p>
    <w:p w14:paraId="577BEDF6" w14:textId="77777777" w:rsidR="005F565A" w:rsidRDefault="005F565A" w:rsidP="005F565A"/>
    <w:p w14:paraId="03AA4A11" w14:textId="3B93B1A9" w:rsidR="005F565A" w:rsidRDefault="005F565A" w:rsidP="005F565A">
      <w:r>
        <w:t>(ii)</w:t>
      </w:r>
      <w:r>
        <w:tab/>
        <w:t xml:space="preserve">Set up the circuit you have drawn using the available apparatus in </w:t>
      </w:r>
      <w:proofErr w:type="gramStart"/>
      <w:r>
        <w:t>a(</w:t>
      </w:r>
      <w:proofErr w:type="gramEnd"/>
      <w:r>
        <w:t xml:space="preserve">i) above. </w:t>
      </w:r>
    </w:p>
    <w:p w14:paraId="36E8185C" w14:textId="77777777" w:rsidR="005F565A" w:rsidRDefault="005F565A" w:rsidP="005F565A">
      <w:pPr>
        <w:ind w:left="1440" w:firstLine="720"/>
      </w:pPr>
      <w:r>
        <w:t>Record the ammeter reading I and voltmeter reading v, when L =100cm.</w:t>
      </w:r>
      <w:r>
        <w:tab/>
        <w:t>(2mks)</w:t>
      </w:r>
    </w:p>
    <w:p w14:paraId="00FB6561" w14:textId="77777777" w:rsidR="005F565A" w:rsidRDefault="005F565A" w:rsidP="005F565A">
      <w:pPr>
        <w:ind w:left="1440" w:firstLine="720"/>
      </w:pPr>
      <w:r>
        <w:t>V =…………………………………………………………………………………</w:t>
      </w:r>
    </w:p>
    <w:p w14:paraId="476CF98D" w14:textId="77777777" w:rsidR="005F565A" w:rsidRDefault="005F565A" w:rsidP="005F565A">
      <w:pPr>
        <w:ind w:left="1440" w:firstLine="720"/>
      </w:pPr>
      <w:r>
        <w:t>I = ………………………………………………………………………………….</w:t>
      </w:r>
    </w:p>
    <w:p w14:paraId="53D9B2BF" w14:textId="5A1D3DF6" w:rsidR="005F565A" w:rsidRDefault="005F565A" w:rsidP="00BF0C8B">
      <w:r>
        <w:t>(iii)</w:t>
      </w:r>
      <w:r>
        <w:tab/>
        <w:t>Using a micrometer screw gauge provided, measure the diameter d of the wire</w:t>
      </w:r>
      <w:proofErr w:type="gramStart"/>
      <w:r>
        <w:t>.(</w:t>
      </w:r>
      <w:proofErr w:type="gramEnd"/>
      <w:r>
        <w:t>1mk)</w:t>
      </w:r>
    </w:p>
    <w:p w14:paraId="7DA137AB" w14:textId="575C8C77" w:rsidR="005F565A" w:rsidRDefault="005F565A" w:rsidP="005F565A">
      <w:r>
        <w:t>(iv)</w:t>
      </w:r>
      <w:r>
        <w:tab/>
        <w:t>Calculate the quantity P = 0.785</w:t>
      </w:r>
      <w:r w:rsidRPr="00340917">
        <w:rPr>
          <w:position w:val="-28"/>
        </w:rPr>
        <w:object w:dxaOrig="999" w:dyaOrig="740" w14:anchorId="75100741">
          <v:shape id="_x0000_i1026" type="#_x0000_t75" style="width:50.25pt;height:36.75pt" o:ole="">
            <v:imagedata r:id="rId13" o:title=""/>
          </v:shape>
          <o:OLEObject Type="Embed" ProgID="Equation.3" ShapeID="_x0000_i1026" DrawAspect="Content" ObjectID="_1742132009" r:id="rId14"/>
        </w:object>
      </w:r>
      <w:r>
        <w:t>and give its SI units, where L is IM</w:t>
      </w:r>
      <w:proofErr w:type="gramStart"/>
      <w:r>
        <w:t>.(</w:t>
      </w:r>
      <w:proofErr w:type="gramEnd"/>
      <w:r>
        <w:t>2mks)</w:t>
      </w:r>
    </w:p>
    <w:p w14:paraId="62B09DA6" w14:textId="77777777" w:rsidR="00BF0C8B" w:rsidRDefault="00BF0C8B" w:rsidP="005F565A"/>
    <w:p w14:paraId="17167BAC" w14:textId="77777777" w:rsidR="00BF0C8B" w:rsidRDefault="00BF0C8B" w:rsidP="005F565A"/>
    <w:p w14:paraId="308829A6" w14:textId="77777777" w:rsidR="00BF0C8B" w:rsidRDefault="00BF0C8B" w:rsidP="005F565A"/>
    <w:p w14:paraId="45712F93" w14:textId="77777777" w:rsidR="00BF0C8B" w:rsidRDefault="00BF0C8B" w:rsidP="005F565A"/>
    <w:p w14:paraId="4D1A24C7" w14:textId="77777777" w:rsidR="00BF0C8B" w:rsidRDefault="00BF0C8B" w:rsidP="005F565A"/>
    <w:p w14:paraId="0270DBCD" w14:textId="77777777" w:rsidR="00BF0C8B" w:rsidRDefault="00BF0C8B" w:rsidP="005F565A"/>
    <w:p w14:paraId="0E210293" w14:textId="77777777" w:rsidR="00BF0C8B" w:rsidRDefault="00BF0C8B" w:rsidP="005F565A"/>
    <w:p w14:paraId="1393047D" w14:textId="77777777" w:rsidR="00BF0C8B" w:rsidRDefault="00BF0C8B" w:rsidP="005F565A"/>
    <w:p w14:paraId="079FE9FD" w14:textId="77777777" w:rsidR="00BF0C8B" w:rsidRDefault="00BF0C8B" w:rsidP="005F565A"/>
    <w:p w14:paraId="64176DD9" w14:textId="77777777" w:rsidR="00BF0C8B" w:rsidRDefault="00BF0C8B" w:rsidP="005F565A"/>
    <w:p w14:paraId="6EA0CE8E" w14:textId="77777777" w:rsidR="00BF0C8B" w:rsidRDefault="00BF0C8B" w:rsidP="005F565A"/>
    <w:p w14:paraId="5124FB4A" w14:textId="77777777" w:rsidR="00BF0C8B" w:rsidRDefault="00BF0C8B" w:rsidP="005F565A"/>
    <w:p w14:paraId="47433FDB" w14:textId="77777777" w:rsidR="00BF0C8B" w:rsidRDefault="00BF0C8B" w:rsidP="005F565A"/>
    <w:p w14:paraId="5BEED607" w14:textId="77777777" w:rsidR="00BF0C8B" w:rsidRDefault="00BF0C8B" w:rsidP="005F565A"/>
    <w:p w14:paraId="2E14BB27" w14:textId="77777777" w:rsidR="00BF0C8B" w:rsidRDefault="00BF0C8B" w:rsidP="005F565A"/>
    <w:p w14:paraId="2CE1A5AA" w14:textId="7495B384" w:rsidR="005F565A" w:rsidRPr="007D5922" w:rsidRDefault="005F565A" w:rsidP="005F565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2C2102" wp14:editId="3574A6CF">
                <wp:simplePos x="0" y="0"/>
                <wp:positionH relativeFrom="column">
                  <wp:posOffset>5356860</wp:posOffset>
                </wp:positionH>
                <wp:positionV relativeFrom="paragraph">
                  <wp:posOffset>3886835</wp:posOffset>
                </wp:positionV>
                <wp:extent cx="695325" cy="371475"/>
                <wp:effectExtent l="0" t="3810" r="0" b="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D4B38F" w14:textId="77777777" w:rsidR="005F565A" w:rsidRDefault="005F565A" w:rsidP="005F565A"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492C2102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421.8pt;margin-top:306.05pt;width:54.75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" stroked="f">
                <v:textbox>
                  <w:txbxContent>
                    <w:p w14:paraId="5CD4B38F" w14:textId="77777777" w:rsidR="005F565A" w:rsidRDefault="005F565A" w:rsidP="005F565A">
                      <w: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14:paraId="48F5CE4C" w14:textId="1BB4DB2B" w:rsidR="00177C50" w:rsidRDefault="00DF4648" w:rsidP="00177C50">
      <w:pPr>
        <w:rPr>
          <w:rFonts w:eastAsia="MS Mincho"/>
          <w:b/>
          <w:bCs/>
          <w:sz w:val="28"/>
          <w:szCs w:val="28"/>
        </w:rPr>
      </w:pPr>
      <w:r>
        <w:rPr>
          <w:rFonts w:eastAsia="MS Mincho"/>
          <w:b/>
          <w:bCs/>
          <w:sz w:val="28"/>
          <w:szCs w:val="28"/>
        </w:rPr>
        <w:t>MOMALICHE JOINT EXAM</w:t>
      </w:r>
      <w:r w:rsidR="00177C50">
        <w:rPr>
          <w:rFonts w:eastAsia="MS Mincho"/>
          <w:b/>
          <w:bCs/>
          <w:sz w:val="28"/>
          <w:szCs w:val="28"/>
        </w:rPr>
        <w:t xml:space="preserve"> – 20</w:t>
      </w:r>
      <w:r>
        <w:rPr>
          <w:rFonts w:eastAsia="MS Mincho"/>
          <w:b/>
          <w:bCs/>
          <w:sz w:val="28"/>
          <w:szCs w:val="28"/>
        </w:rPr>
        <w:t>23</w:t>
      </w:r>
    </w:p>
    <w:p w14:paraId="1FE94BD2" w14:textId="7926B7C1" w:rsidR="00177C50" w:rsidRPr="00D6528B" w:rsidRDefault="00177C50" w:rsidP="00177C50">
      <w:pPr>
        <w:rPr>
          <w:b/>
          <w:bCs/>
        </w:rPr>
      </w:pPr>
      <w:r>
        <w:rPr>
          <w:b/>
          <w:bCs/>
        </w:rPr>
        <w:t>232/3</w:t>
      </w:r>
      <w:r w:rsidR="00BF0C8B">
        <w:rPr>
          <w:b/>
          <w:bCs/>
        </w:rPr>
        <w:t xml:space="preserve">          </w:t>
      </w:r>
      <w:r>
        <w:rPr>
          <w:b/>
          <w:bCs/>
        </w:rPr>
        <w:t>PHYSICS</w:t>
      </w:r>
      <w:r w:rsidR="00BF0C8B">
        <w:rPr>
          <w:b/>
          <w:bCs/>
        </w:rPr>
        <w:t xml:space="preserve">           </w:t>
      </w:r>
      <w:r w:rsidRPr="00D6528B">
        <w:rPr>
          <w:b/>
          <w:bCs/>
        </w:rPr>
        <w:t>Paper</w:t>
      </w:r>
      <w:r>
        <w:rPr>
          <w:b/>
          <w:bCs/>
        </w:rPr>
        <w:t xml:space="preserve">3    </w:t>
      </w:r>
    </w:p>
    <w:p w14:paraId="4A619902" w14:textId="77777777" w:rsidR="00177C50" w:rsidRDefault="00177C50" w:rsidP="00177C50">
      <w:pPr>
        <w:rPr>
          <w:b/>
          <w:bCs/>
        </w:rPr>
      </w:pPr>
      <w:r w:rsidRPr="001E7FA1">
        <w:rPr>
          <w:b/>
          <w:bCs/>
        </w:rPr>
        <w:t>MARKING SCHEME</w:t>
      </w:r>
    </w:p>
    <w:p w14:paraId="1D37CEE6" w14:textId="77777777" w:rsidR="00177C50" w:rsidRDefault="00177C50" w:rsidP="00177C50">
      <w:pPr>
        <w:rPr>
          <w:b/>
          <w:bCs/>
        </w:rPr>
      </w:pPr>
    </w:p>
    <w:p w14:paraId="010919FC" w14:textId="77777777" w:rsidR="00177C50" w:rsidRDefault="00177C50" w:rsidP="00177C50">
      <w:pPr>
        <w:rPr>
          <w:bCs/>
        </w:rPr>
      </w:pPr>
      <w:r w:rsidRPr="00821F58">
        <w:rPr>
          <w:bCs/>
        </w:rPr>
        <w:t>1.</w:t>
      </w:r>
      <w:r w:rsidRPr="00821F58">
        <w:rPr>
          <w:bCs/>
        </w:rPr>
        <w:tab/>
      </w:r>
      <w:r>
        <w:rPr>
          <w:bCs/>
        </w:rPr>
        <w:t>(</w:t>
      </w:r>
      <w:proofErr w:type="gramStart"/>
      <w:r>
        <w:rPr>
          <w:bCs/>
        </w:rPr>
        <w:t>e</w:t>
      </w:r>
      <w:proofErr w:type="gramEnd"/>
      <w:r>
        <w:rPr>
          <w:bCs/>
        </w:rPr>
        <w:t>)</w:t>
      </w:r>
      <w:r>
        <w:rPr>
          <w:bCs/>
        </w:rPr>
        <w:tab/>
        <w:t>Lo = 56.0cm (It may depend on its position the student tied the meter – rule)</w:t>
      </w:r>
    </w:p>
    <w:p w14:paraId="55369683" w14:textId="77777777" w:rsidR="00177C50" w:rsidRPr="00821F58" w:rsidRDefault="00177C50" w:rsidP="00177C50">
      <w:pPr>
        <w:rPr>
          <w:bCs/>
        </w:rPr>
      </w:pPr>
      <w:r>
        <w:rPr>
          <w:bCs/>
        </w:rPr>
        <w:t xml:space="preserve">  </w:t>
      </w:r>
      <w:r>
        <w:rPr>
          <w:bCs/>
        </w:rPr>
        <w:tab/>
        <w:t>(h)</w:t>
      </w:r>
      <w:r>
        <w:rPr>
          <w:bCs/>
        </w:rPr>
        <w:tab/>
      </w:r>
    </w:p>
    <w:tbl>
      <w:tblPr>
        <w:tblW w:w="0" w:type="auto"/>
        <w:tblInd w:w="1638" w:type="dxa"/>
        <w:tblLook w:val="04A0" w:firstRow="1" w:lastRow="0" w:firstColumn="1" w:lastColumn="0" w:noHBand="0" w:noVBand="1"/>
      </w:tblPr>
      <w:tblGrid>
        <w:gridCol w:w="1870"/>
        <w:gridCol w:w="1163"/>
        <w:gridCol w:w="1870"/>
        <w:gridCol w:w="1963"/>
        <w:gridCol w:w="1072"/>
      </w:tblGrid>
      <w:tr w:rsidR="00177C50" w:rsidRPr="003A3206" w14:paraId="57B72BAE" w14:textId="77777777" w:rsidTr="0074223A">
        <w:tc>
          <w:tcPr>
            <w:tcW w:w="1890" w:type="dxa"/>
          </w:tcPr>
          <w:p w14:paraId="2A3901C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L(cm)</w:t>
            </w:r>
          </w:p>
          <w:p w14:paraId="6804DFB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0</w:t>
            </w:r>
          </w:p>
          <w:p w14:paraId="1E085052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20</w:t>
            </w:r>
          </w:p>
          <w:p w14:paraId="3FFE1A8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30</w:t>
            </w:r>
          </w:p>
          <w:p w14:paraId="124C847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40</w:t>
            </w:r>
          </w:p>
          <w:p w14:paraId="1C8361E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50</w:t>
            </w:r>
          </w:p>
        </w:tc>
        <w:tc>
          <w:tcPr>
            <w:tcW w:w="1170" w:type="dxa"/>
          </w:tcPr>
          <w:p w14:paraId="775011D1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Ext e(cm)</w:t>
            </w:r>
          </w:p>
          <w:p w14:paraId="55C8678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8.8</w:t>
            </w:r>
          </w:p>
          <w:p w14:paraId="04386F6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7.7</w:t>
            </w:r>
          </w:p>
          <w:p w14:paraId="04166F3B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6.6</w:t>
            </w:r>
          </w:p>
          <w:p w14:paraId="6BB5CF5F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5.6</w:t>
            </w:r>
          </w:p>
          <w:p w14:paraId="38E15E68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4.5</w:t>
            </w:r>
          </w:p>
        </w:tc>
        <w:tc>
          <w:tcPr>
            <w:tcW w:w="1890" w:type="dxa"/>
          </w:tcPr>
          <w:p w14:paraId="38EF8F0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 xml:space="preserve">Time t 20 </w:t>
            </w:r>
            <w:proofErr w:type="spellStart"/>
            <w:r w:rsidRPr="003A3206">
              <w:rPr>
                <w:bCs/>
              </w:rPr>
              <w:t>osc</w:t>
            </w:r>
            <w:proofErr w:type="spellEnd"/>
            <w:r w:rsidRPr="003A3206">
              <w:rPr>
                <w:bCs/>
              </w:rPr>
              <w:t xml:space="preserve"> (s)</w:t>
            </w:r>
          </w:p>
          <w:p w14:paraId="594ED1D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2.22</w:t>
            </w:r>
          </w:p>
          <w:p w14:paraId="3FD4035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1.21</w:t>
            </w:r>
          </w:p>
          <w:p w14:paraId="4390CDD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0.12</w:t>
            </w:r>
          </w:p>
          <w:p w14:paraId="25366609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9.15</w:t>
            </w:r>
          </w:p>
          <w:p w14:paraId="32F53D7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8.20</w:t>
            </w:r>
          </w:p>
        </w:tc>
        <w:tc>
          <w:tcPr>
            <w:tcW w:w="1980" w:type="dxa"/>
          </w:tcPr>
          <w:p w14:paraId="0542C72F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Periodic time T (s)</w:t>
            </w:r>
          </w:p>
          <w:p w14:paraId="6DE0133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611</w:t>
            </w:r>
          </w:p>
          <w:p w14:paraId="484E073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561</w:t>
            </w:r>
          </w:p>
          <w:p w14:paraId="7477818C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506</w:t>
            </w:r>
          </w:p>
          <w:p w14:paraId="27B1DD62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458</w:t>
            </w:r>
          </w:p>
          <w:p w14:paraId="6D86C673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410</w:t>
            </w:r>
          </w:p>
        </w:tc>
        <w:tc>
          <w:tcPr>
            <w:tcW w:w="1080" w:type="dxa"/>
          </w:tcPr>
          <w:p w14:paraId="66781F6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T</w:t>
            </w:r>
            <w:r w:rsidRPr="003A3206">
              <w:rPr>
                <w:bCs/>
                <w:vertAlign w:val="superscript"/>
              </w:rPr>
              <w:t xml:space="preserve">2 </w:t>
            </w:r>
            <w:r w:rsidRPr="003A3206">
              <w:rPr>
                <w:bCs/>
              </w:rPr>
              <w:t>(s</w:t>
            </w:r>
            <w:r w:rsidRPr="003A3206">
              <w:rPr>
                <w:bCs/>
                <w:vertAlign w:val="superscript"/>
              </w:rPr>
              <w:t>2</w:t>
            </w:r>
            <w:r w:rsidRPr="003A3206">
              <w:rPr>
                <w:bCs/>
              </w:rPr>
              <w:t>)</w:t>
            </w:r>
          </w:p>
          <w:p w14:paraId="295A063E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37</w:t>
            </w:r>
          </w:p>
          <w:p w14:paraId="7DAE3F1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31</w:t>
            </w:r>
          </w:p>
          <w:p w14:paraId="20B7CCB2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6</w:t>
            </w:r>
          </w:p>
          <w:p w14:paraId="46349311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1</w:t>
            </w:r>
          </w:p>
          <w:p w14:paraId="69FADB2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7</w:t>
            </w:r>
          </w:p>
        </w:tc>
      </w:tr>
    </w:tbl>
    <w:p w14:paraId="2913A65A" w14:textId="77777777" w:rsidR="00177C50" w:rsidRDefault="00177C50" w:rsidP="00177C50">
      <w:pPr>
        <w:pStyle w:val="ListParagraph"/>
        <w:numPr>
          <w:ilvl w:val="0"/>
          <w:numId w:val="2"/>
        </w:numPr>
        <w:rPr>
          <w:bCs/>
        </w:rPr>
      </w:pPr>
      <w:r>
        <w:rPr>
          <w:bCs/>
        </w:rPr>
        <w:t>Graph</w:t>
      </w:r>
    </w:p>
    <w:p w14:paraId="71E19300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Axes with scale </w:t>
      </w:r>
      <w:r>
        <w:rPr>
          <w:bCs/>
        </w:rPr>
        <w:sym w:font="Wingdings" w:char="F0FC"/>
      </w:r>
      <w:r>
        <w:rPr>
          <w:bCs/>
        </w:rPr>
        <w:sym w:font="Wingdings" w:char="F0FC"/>
      </w:r>
      <w:r>
        <w:rPr>
          <w:bCs/>
        </w:rPr>
        <w:t>2</w:t>
      </w:r>
    </w:p>
    <w:p w14:paraId="75D14BB3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Plot 4-5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sym w:font="Wingdings" w:char="F0FC"/>
      </w:r>
      <w:r>
        <w:rPr>
          <w:bCs/>
        </w:rPr>
        <w:t>2</w:t>
      </w:r>
    </w:p>
    <w:p w14:paraId="79521706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Plot 3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t>1</w:t>
      </w:r>
    </w:p>
    <w:p w14:paraId="5D4A2AE7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Best line </w:t>
      </w:r>
      <w:r>
        <w:rPr>
          <w:bCs/>
        </w:rPr>
        <w:sym w:font="Wingdings" w:char="F0FC"/>
      </w:r>
      <w:r>
        <w:rPr>
          <w:bCs/>
        </w:rPr>
        <w:t>1</w:t>
      </w:r>
    </w:p>
    <w:p w14:paraId="015CC526" w14:textId="77777777" w:rsidR="00177C50" w:rsidRDefault="00177C50" w:rsidP="00177C50">
      <w:pPr>
        <w:rPr>
          <w:bCs/>
        </w:rPr>
      </w:pPr>
      <w:r>
        <w:rPr>
          <w:bCs/>
        </w:rPr>
        <w:tab/>
        <w:t>(j)</w:t>
      </w:r>
      <w:r>
        <w:rPr>
          <w:bCs/>
        </w:rPr>
        <w:tab/>
        <w:t>Gradient =</w:t>
      </w:r>
      <w:r w:rsidRPr="00F3779C">
        <w:rPr>
          <w:bCs/>
          <w:position w:val="-24"/>
        </w:rPr>
        <w:object w:dxaOrig="540" w:dyaOrig="620" w14:anchorId="1BF6F185">
          <v:shape id="_x0000_i1027" type="#_x0000_t75" style="width:27pt;height:31.5pt" o:ole="">
            <v:imagedata r:id="rId15" o:title=""/>
          </v:shape>
          <o:OLEObject Type="Embed" ProgID="Equation.3" ShapeID="_x0000_i1027" DrawAspect="Content" ObjectID="_1742132010" r:id="rId16"/>
        </w:object>
      </w:r>
    </w:p>
    <w:p w14:paraId="5F04057D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= </w:t>
      </w:r>
      <w:r w:rsidRPr="00521060">
        <w:rPr>
          <w:bCs/>
          <w:position w:val="-46"/>
        </w:rPr>
        <w:object w:dxaOrig="1880" w:dyaOrig="1040" w14:anchorId="6B9C43EB">
          <v:shape id="_x0000_i1028" type="#_x0000_t75" style="width:94.5pt;height:52.5pt" o:ole="">
            <v:imagedata r:id="rId17" o:title=""/>
          </v:shape>
          <o:OLEObject Type="Embed" ProgID="Equation.3" ShapeID="_x0000_i1028" DrawAspect="Content" ObjectID="_1742132011" r:id="rId18"/>
        </w:object>
      </w:r>
    </w:p>
    <w:p w14:paraId="38537F94" w14:textId="77777777" w:rsidR="00177C50" w:rsidRDefault="00177C50" w:rsidP="00177C50">
      <w:pPr>
        <w:rPr>
          <w:bCs/>
        </w:rPr>
      </w:pPr>
      <w:r>
        <w:rPr>
          <w:bCs/>
        </w:rPr>
        <w:tab/>
        <w:t>(k)</w:t>
      </w:r>
      <w:r>
        <w:rPr>
          <w:bCs/>
        </w:rPr>
        <w:tab/>
        <w:t>C = O</w:t>
      </w:r>
    </w:p>
    <w:p w14:paraId="765216AC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  <w:t>Gradient =</w:t>
      </w:r>
      <w:r w:rsidRPr="00ED54B4">
        <w:rPr>
          <w:bCs/>
          <w:position w:val="-26"/>
        </w:rPr>
        <w:object w:dxaOrig="580" w:dyaOrig="639" w14:anchorId="64E68EF2">
          <v:shape id="_x0000_i1029" type="#_x0000_t75" style="width:28.5pt;height:31.5pt" o:ole="">
            <v:imagedata r:id="rId19" o:title=""/>
          </v:shape>
          <o:OLEObject Type="Embed" ProgID="Equation.3" ShapeID="_x0000_i1029" DrawAspect="Content" ObjectID="_1742132012" r:id="rId20"/>
        </w:object>
      </w:r>
    </w:p>
    <w:p w14:paraId="463CB062" w14:textId="77777777" w:rsidR="00177C50" w:rsidRDefault="00177C50" w:rsidP="00177C50">
      <w:pPr>
        <w:rPr>
          <w:bCs/>
        </w:rPr>
      </w:pPr>
      <w:r>
        <w:rPr>
          <w:bCs/>
        </w:rPr>
        <w:t xml:space="preserve">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R = 1.9</w:t>
      </w:r>
      <w:r>
        <w:rPr>
          <w:rFonts w:ascii="Tw Cen MT Condensed" w:hAnsi="Tw Cen MT Condensed"/>
          <w:bCs/>
        </w:rPr>
        <w:t>×</w:t>
      </w:r>
      <w:r>
        <w:rPr>
          <w:bCs/>
        </w:rPr>
        <w:t>4</w:t>
      </w:r>
      <w:r>
        <w:rPr>
          <w:rFonts w:ascii="Tw Cen MT Condensed" w:hAnsi="Tw Cen MT Condensed"/>
          <w:bCs/>
        </w:rPr>
        <w:t>×</w:t>
      </w:r>
      <w:r>
        <w:rPr>
          <w:bCs/>
        </w:rPr>
        <w:t>3.142</w:t>
      </w:r>
      <w:r>
        <w:rPr>
          <w:rFonts w:ascii="Tw Cen MT Condensed" w:hAnsi="Tw Cen MT Condensed"/>
          <w:bCs/>
        </w:rPr>
        <w:t>×</w:t>
      </w:r>
      <w:r>
        <w:rPr>
          <w:bCs/>
        </w:rPr>
        <w:t>3.142</w:t>
      </w:r>
    </w:p>
    <w:p w14:paraId="214768A9" w14:textId="77777777" w:rsidR="00177C50" w:rsidRDefault="00177C50" w:rsidP="00177C50">
      <w:pPr>
        <w:rPr>
          <w:bCs/>
          <w:vertAlign w:val="superscript"/>
        </w:rPr>
      </w:pPr>
      <w:r>
        <w:rPr>
          <w:bCs/>
        </w:rPr>
        <w:t xml:space="preserve">                                        = 75.028m/s</w:t>
      </w:r>
      <w:r w:rsidRPr="00C45E4A">
        <w:rPr>
          <w:bCs/>
          <w:vertAlign w:val="superscript"/>
        </w:rPr>
        <w:t>2</w:t>
      </w:r>
    </w:p>
    <w:p w14:paraId="4B86D2B1" w14:textId="5D644D77" w:rsidR="00177C50" w:rsidRDefault="00177C50" w:rsidP="00177C50">
      <w:pPr>
        <w:rPr>
          <w:bCs/>
        </w:rPr>
      </w:pPr>
    </w:p>
    <w:p w14:paraId="1E96E733" w14:textId="77777777" w:rsidR="00BF0C8B" w:rsidRDefault="00BF0C8B" w:rsidP="00177C50">
      <w:pPr>
        <w:rPr>
          <w:bCs/>
        </w:rPr>
      </w:pPr>
    </w:p>
    <w:p w14:paraId="0E4DAC17" w14:textId="243BA0DC" w:rsidR="00177C50" w:rsidRDefault="00177C50" w:rsidP="00177C50">
      <w:pPr>
        <w:rPr>
          <w:bCs/>
        </w:rPr>
      </w:pPr>
      <w:r>
        <w:rPr>
          <w:bCs/>
        </w:rPr>
        <w:lastRenderedPageBreak/>
        <w:t>2.</w:t>
      </w:r>
      <w:r>
        <w:rPr>
          <w:bCs/>
        </w:rPr>
        <w:tab/>
        <w:t>a)</w:t>
      </w:r>
      <w:r>
        <w:rPr>
          <w:bCs/>
        </w:rPr>
        <w:tab/>
        <w:t>(ii)</w:t>
      </w:r>
    </w:p>
    <w:tbl>
      <w:tblPr>
        <w:tblW w:w="0" w:type="auto"/>
        <w:tblInd w:w="2390" w:type="dxa"/>
        <w:tblLook w:val="04A0" w:firstRow="1" w:lastRow="0" w:firstColumn="1" w:lastColumn="0" w:noHBand="0" w:noVBand="1"/>
      </w:tblPr>
      <w:tblGrid>
        <w:gridCol w:w="828"/>
        <w:gridCol w:w="720"/>
        <w:gridCol w:w="810"/>
        <w:gridCol w:w="810"/>
        <w:gridCol w:w="810"/>
        <w:gridCol w:w="810"/>
        <w:gridCol w:w="630"/>
      </w:tblGrid>
      <w:tr w:rsidR="00177C50" w:rsidRPr="003A3206" w14:paraId="1094B40F" w14:textId="77777777" w:rsidTr="0074223A">
        <w:tc>
          <w:tcPr>
            <w:tcW w:w="828" w:type="dxa"/>
          </w:tcPr>
          <w:p w14:paraId="54CFB563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L(cm)</w:t>
            </w:r>
          </w:p>
          <w:p w14:paraId="3F6E784C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V(v)</w:t>
            </w:r>
          </w:p>
          <w:p w14:paraId="0C09D39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I(A)</w:t>
            </w:r>
          </w:p>
        </w:tc>
        <w:tc>
          <w:tcPr>
            <w:tcW w:w="720" w:type="dxa"/>
          </w:tcPr>
          <w:p w14:paraId="700691AE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00</w:t>
            </w:r>
          </w:p>
          <w:p w14:paraId="470FB3E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5</w:t>
            </w:r>
          </w:p>
          <w:p w14:paraId="407569C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2</w:t>
            </w:r>
          </w:p>
        </w:tc>
        <w:tc>
          <w:tcPr>
            <w:tcW w:w="810" w:type="dxa"/>
          </w:tcPr>
          <w:p w14:paraId="7367CE5B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80</w:t>
            </w:r>
          </w:p>
          <w:p w14:paraId="70647BCE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45</w:t>
            </w:r>
          </w:p>
          <w:p w14:paraId="59EE8CB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4</w:t>
            </w:r>
          </w:p>
        </w:tc>
        <w:tc>
          <w:tcPr>
            <w:tcW w:w="810" w:type="dxa"/>
          </w:tcPr>
          <w:p w14:paraId="2F9829B5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60</w:t>
            </w:r>
          </w:p>
          <w:p w14:paraId="7B84E29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55</w:t>
            </w:r>
          </w:p>
          <w:p w14:paraId="33F4980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5</w:t>
            </w:r>
          </w:p>
        </w:tc>
        <w:tc>
          <w:tcPr>
            <w:tcW w:w="810" w:type="dxa"/>
          </w:tcPr>
          <w:p w14:paraId="4979767F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40</w:t>
            </w:r>
          </w:p>
          <w:p w14:paraId="53C3CF2F" w14:textId="77777777" w:rsidR="00177C50" w:rsidRPr="003A3206" w:rsidRDefault="00177C50" w:rsidP="0074223A">
            <w:pPr>
              <w:rPr>
                <w:bCs/>
              </w:rPr>
            </w:pPr>
            <w:r>
              <w:rPr>
                <w:bCs/>
              </w:rPr>
              <w:t>1.7</w:t>
            </w:r>
            <w:r w:rsidRPr="003A3206">
              <w:rPr>
                <w:bCs/>
              </w:rPr>
              <w:t>5</w:t>
            </w:r>
          </w:p>
          <w:p w14:paraId="19F0313E" w14:textId="77777777" w:rsidR="00177C50" w:rsidRPr="003A3206" w:rsidRDefault="00177C50" w:rsidP="0074223A">
            <w:pPr>
              <w:rPr>
                <w:bCs/>
              </w:rPr>
            </w:pPr>
            <w:r>
              <w:rPr>
                <w:bCs/>
              </w:rPr>
              <w:t>0.16</w:t>
            </w:r>
          </w:p>
        </w:tc>
        <w:tc>
          <w:tcPr>
            <w:tcW w:w="810" w:type="dxa"/>
          </w:tcPr>
          <w:p w14:paraId="2E9DD1F8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20</w:t>
            </w:r>
          </w:p>
          <w:p w14:paraId="778CE4A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.15</w:t>
            </w:r>
          </w:p>
          <w:p w14:paraId="732C67B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8</w:t>
            </w:r>
          </w:p>
        </w:tc>
        <w:tc>
          <w:tcPr>
            <w:tcW w:w="630" w:type="dxa"/>
          </w:tcPr>
          <w:p w14:paraId="0993559C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</w:t>
            </w:r>
          </w:p>
          <w:p w14:paraId="744806D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.60</w:t>
            </w:r>
          </w:p>
          <w:p w14:paraId="0A3AE5F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1</w:t>
            </w:r>
          </w:p>
        </w:tc>
      </w:tr>
    </w:tbl>
    <w:p w14:paraId="43491B96" w14:textId="33B1E0CF" w:rsidR="00177C50" w:rsidRPr="00BF0C8B" w:rsidRDefault="00177C50" w:rsidP="00BF0C8B">
      <w:pPr>
        <w:pStyle w:val="ListParagraph"/>
        <w:numPr>
          <w:ilvl w:val="0"/>
          <w:numId w:val="2"/>
        </w:numPr>
        <w:rPr>
          <w:bCs/>
        </w:rPr>
      </w:pPr>
      <w:r w:rsidRPr="00BF0C8B">
        <w:rPr>
          <w:bCs/>
        </w:rPr>
        <w:t>Brightness increases with a decrease in L</w:t>
      </w:r>
    </w:p>
    <w:p w14:paraId="66B41F82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proofErr w:type="gramStart"/>
      <w:r>
        <w:rPr>
          <w:bCs/>
        </w:rPr>
        <w:t>(iv)</w:t>
      </w:r>
      <w:r>
        <w:rPr>
          <w:bCs/>
        </w:rPr>
        <w:tab/>
        <w:t>Axes</w:t>
      </w:r>
      <w:proofErr w:type="gram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t>1</w:t>
      </w:r>
    </w:p>
    <w:p w14:paraId="2729AC26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Scale </w:t>
      </w:r>
      <w:r>
        <w:rPr>
          <w:bCs/>
        </w:rPr>
        <w:sym w:font="Wingdings" w:char="F0FC"/>
      </w:r>
      <w:r>
        <w:rPr>
          <w:bCs/>
        </w:rPr>
        <w:t>1</w:t>
      </w:r>
    </w:p>
    <w:p w14:paraId="04BDF331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Plot 4-5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sym w:font="Wingdings" w:char="F0FC"/>
      </w:r>
      <w:r>
        <w:rPr>
          <w:bCs/>
        </w:rPr>
        <w:t>1</w:t>
      </w:r>
    </w:p>
    <w:p w14:paraId="062759EC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Plot 2-3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t>1</w:t>
      </w:r>
    </w:p>
    <w:p w14:paraId="334C9267" w14:textId="77777777" w:rsidR="00BF0C8B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Curve </w:t>
      </w:r>
      <w:r>
        <w:rPr>
          <w:bCs/>
        </w:rPr>
        <w:sym w:font="Wingdings" w:char="F0FC"/>
      </w:r>
      <w:r>
        <w:rPr>
          <w:bCs/>
        </w:rPr>
        <w:t>1</w:t>
      </w:r>
    </w:p>
    <w:p w14:paraId="6879C277" w14:textId="4C6E01EC" w:rsidR="00177C50" w:rsidRDefault="00177C50" w:rsidP="00177C50">
      <w:pPr>
        <w:rPr>
          <w:bCs/>
        </w:rPr>
      </w:pPr>
      <w:r>
        <w:rPr>
          <w:bCs/>
        </w:rPr>
        <w:t>(v)</w:t>
      </w:r>
      <w:r>
        <w:rPr>
          <w:bCs/>
        </w:rPr>
        <w:tab/>
        <w:t>-</w:t>
      </w:r>
      <w:r>
        <w:rPr>
          <w:bCs/>
        </w:rPr>
        <w:tab/>
        <w:t>Tangent at v = 1 volt</w:t>
      </w:r>
      <w:r>
        <w:rPr>
          <w:bCs/>
        </w:rPr>
        <w:sym w:font="Wingdings" w:char="F0FC"/>
      </w:r>
      <w:r>
        <w:rPr>
          <w:bCs/>
        </w:rPr>
        <w:t>1</w:t>
      </w:r>
    </w:p>
    <w:p w14:paraId="222643AC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Slope of tangent =</w:t>
      </w:r>
      <w:r w:rsidRPr="00427DDA">
        <w:rPr>
          <w:bCs/>
          <w:position w:val="-42"/>
        </w:rPr>
        <w:object w:dxaOrig="1180" w:dyaOrig="960" w14:anchorId="7C06CE6D">
          <v:shape id="_x0000_i1030" type="#_x0000_t75" style="width:58.5pt;height:48pt" o:ole="">
            <v:imagedata r:id="rId21" o:title=""/>
          </v:shape>
          <o:OLEObject Type="Embed" ProgID="Equation.3" ShapeID="_x0000_i1030" DrawAspect="Content" ObjectID="_1742132013" r:id="rId22"/>
        </w:object>
      </w:r>
    </w:p>
    <w:p w14:paraId="30FEDB4D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  <w:t>(vi)</w:t>
      </w:r>
      <w:r>
        <w:rPr>
          <w:bCs/>
        </w:rPr>
        <w:tab/>
        <w:t>(</w:t>
      </w:r>
      <w:proofErr w:type="gramStart"/>
      <w:r>
        <w:rPr>
          <w:bCs/>
        </w:rPr>
        <w:t>a</w:t>
      </w:r>
      <w:proofErr w:type="gramEnd"/>
      <w:r>
        <w:rPr>
          <w:bCs/>
        </w:rPr>
        <w:t>)</w:t>
      </w:r>
      <w:r>
        <w:rPr>
          <w:bCs/>
        </w:rPr>
        <w:tab/>
        <w:t>Reciprocal of resistance of bulb.</w:t>
      </w:r>
    </w:p>
    <w:p w14:paraId="5F0C21D6" w14:textId="77777777" w:rsidR="00177C50" w:rsidRDefault="00177C50" w:rsidP="00177C50">
      <w:pPr>
        <w:ind w:left="1440" w:firstLine="720"/>
        <w:rPr>
          <w:bCs/>
        </w:rPr>
      </w:pPr>
      <w:r>
        <w:rPr>
          <w:bCs/>
        </w:rPr>
        <w:t>(b)</w:t>
      </w:r>
      <w:r>
        <w:rPr>
          <w:bCs/>
        </w:rPr>
        <w:tab/>
        <w:t>(</w:t>
      </w:r>
      <w:proofErr w:type="gramStart"/>
      <w:r>
        <w:rPr>
          <w:bCs/>
        </w:rPr>
        <w:t>i</w:t>
      </w:r>
      <w:proofErr w:type="gramEnd"/>
      <w:r>
        <w:rPr>
          <w:bCs/>
        </w:rPr>
        <w:t>)</w:t>
      </w:r>
    </w:p>
    <w:p w14:paraId="6F7AE595" w14:textId="6E052BE1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Pr="007B6350">
        <w:rPr>
          <w:noProof/>
        </w:rPr>
        <w:drawing>
          <wp:inline distT="0" distB="0" distL="0" distR="0" wp14:anchorId="2C2A16BF" wp14:editId="60F9E64E">
            <wp:extent cx="3863340" cy="1790700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34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672F9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ii)</w:t>
      </w:r>
      <w:r>
        <w:rPr>
          <w:bCs/>
        </w:rPr>
        <w:tab/>
        <w:t>V = 1.8V</w:t>
      </w:r>
    </w:p>
    <w:p w14:paraId="50359F63" w14:textId="77777777" w:rsidR="00177C50" w:rsidRDefault="00177C50" w:rsidP="00177C50">
      <w:pPr>
        <w:rPr>
          <w:bCs/>
        </w:rPr>
      </w:pPr>
      <w:r>
        <w:rPr>
          <w:bCs/>
        </w:rPr>
        <w:t xml:space="preserve">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I = 0.14A</w:t>
      </w:r>
    </w:p>
    <w:p w14:paraId="3CA649DA" w14:textId="77777777" w:rsidR="00BF0C8B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iii)</w:t>
      </w:r>
      <w:r>
        <w:rPr>
          <w:bCs/>
        </w:rPr>
        <w:tab/>
      </w:r>
      <w:proofErr w:type="gramStart"/>
      <w:r>
        <w:rPr>
          <w:bCs/>
        </w:rPr>
        <w:t>d</w:t>
      </w:r>
      <w:proofErr w:type="gramEnd"/>
      <w:r>
        <w:rPr>
          <w:bCs/>
        </w:rPr>
        <w:t xml:space="preserve"> = 3.6</w:t>
      </w:r>
      <w:r>
        <w:rPr>
          <w:rFonts w:ascii="Tw Cen MT Condensed" w:hAnsi="Tw Cen MT Condensed"/>
          <w:bCs/>
        </w:rPr>
        <w:t>×</w:t>
      </w:r>
      <w:r>
        <w:rPr>
          <w:bCs/>
        </w:rPr>
        <w:t xml:space="preserve">10 </w:t>
      </w:r>
      <w:r w:rsidRPr="00CB4952">
        <w:rPr>
          <w:bCs/>
          <w:vertAlign w:val="superscript"/>
        </w:rPr>
        <w:t>-4</w:t>
      </w:r>
      <w:r>
        <w:rPr>
          <w:bCs/>
        </w:rPr>
        <w:t>M</w:t>
      </w:r>
    </w:p>
    <w:p w14:paraId="3FCB505D" w14:textId="05DE074D" w:rsidR="00177C50" w:rsidRPr="00CB4952" w:rsidRDefault="00F11BC4" w:rsidP="00177C50">
      <w:pPr>
        <w:rPr>
          <w:bCs/>
        </w:rPr>
      </w:pPr>
      <w:r>
        <w:rPr>
          <w:bCs/>
        </w:rPr>
        <w:t xml:space="preserve">                                                      </w:t>
      </w:r>
      <w:r w:rsidR="00177C50" w:rsidRPr="00CB4952">
        <w:rPr>
          <w:bCs/>
          <w:position w:val="-54"/>
        </w:rPr>
        <w:object w:dxaOrig="3360" w:dyaOrig="1200" w14:anchorId="65B76DA2">
          <v:shape id="_x0000_i1031" type="#_x0000_t75" style="width:168pt;height:60pt" o:ole="">
            <v:imagedata r:id="rId24" o:title=""/>
          </v:shape>
          <o:OLEObject Type="Embed" ProgID="Equation.3" ShapeID="_x0000_i1031" DrawAspect="Content" ObjectID="_1742132014" r:id="rId25"/>
        </w:object>
      </w:r>
      <w:r w:rsidR="00C45879">
        <w:rPr>
          <w:bCs/>
        </w:rPr>
        <w:t xml:space="preserve">       </w:t>
      </w:r>
    </w:p>
    <w:p w14:paraId="75D6DF17" w14:textId="77777777" w:rsidR="00177C50" w:rsidRPr="003C171B" w:rsidRDefault="00177C50" w:rsidP="00177C50">
      <w:pPr>
        <w:rPr>
          <w:bCs/>
        </w:rPr>
      </w:pPr>
    </w:p>
    <w:p w14:paraId="4F39775B" w14:textId="77777777" w:rsidR="00177C50" w:rsidRPr="00821F58" w:rsidRDefault="00177C50" w:rsidP="00177C50"/>
    <w:p w14:paraId="3CD0EE63" w14:textId="77777777" w:rsidR="00C50C1B" w:rsidRPr="00921B36" w:rsidRDefault="00C50C1B">
      <w:pPr>
        <w:rPr>
          <w:b/>
          <w:bCs/>
          <w:i/>
          <w:iCs/>
          <w:sz w:val="40"/>
          <w:szCs w:val="40"/>
        </w:rPr>
      </w:pPr>
    </w:p>
    <w:sectPr w:rsidR="00C50C1B" w:rsidRPr="00921B3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w Cen MT Condensed">
    <w:panose1 w:val="020B0606020104020203"/>
    <w:charset w:val="00"/>
    <w:family w:val="swiss"/>
    <w:pitch w:val="variable"/>
    <w:sig w:usb0="00000007" w:usb1="00000000" w:usb2="00000000" w:usb3="00000000" w:csb0="00000003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632450"/>
    <w:multiLevelType w:val="hybridMultilevel"/>
    <w:tmpl w:val="D04EF742"/>
    <w:lvl w:ilvl="0" w:tplc="A28667FC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628004BE"/>
    <w:multiLevelType w:val="hybridMultilevel"/>
    <w:tmpl w:val="314EFFD6"/>
    <w:lvl w:ilvl="0" w:tplc="B524C640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1B36"/>
    <w:rsid w:val="00177C50"/>
    <w:rsid w:val="005F565A"/>
    <w:rsid w:val="005F78F7"/>
    <w:rsid w:val="006C3129"/>
    <w:rsid w:val="006D6DCC"/>
    <w:rsid w:val="008E2BCC"/>
    <w:rsid w:val="00921B36"/>
    <w:rsid w:val="00B93967"/>
    <w:rsid w:val="00BF0C8B"/>
    <w:rsid w:val="00C45879"/>
    <w:rsid w:val="00C50C1B"/>
    <w:rsid w:val="00C65872"/>
    <w:rsid w:val="00DF4648"/>
    <w:rsid w:val="00EC5BD3"/>
    <w:rsid w:val="00F11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C1C292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semiHidden/>
    <w:unhideWhenUsed/>
    <w:qFormat/>
    <w:rsid w:val="00C50C1B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semiHidden/>
    <w:rsid w:val="00C50C1B"/>
    <w:rPr>
      <w:rFonts w:ascii="Times New Roman" w:eastAsia="Times New Roman" w:hAnsi="Times New Roman" w:cs="Times New Roman"/>
      <w:b/>
      <w:sz w:val="28"/>
      <w:szCs w:val="24"/>
      <w:u w:val="single"/>
    </w:rPr>
  </w:style>
  <w:style w:type="paragraph" w:styleId="PlainText">
    <w:name w:val="Plain Text"/>
    <w:basedOn w:val="Normal"/>
    <w:link w:val="PlainTextChar"/>
    <w:uiPriority w:val="99"/>
    <w:rsid w:val="00C50C1B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C50C1B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177C5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semiHidden/>
    <w:unhideWhenUsed/>
    <w:qFormat/>
    <w:rsid w:val="00C50C1B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semiHidden/>
    <w:rsid w:val="00C50C1B"/>
    <w:rPr>
      <w:rFonts w:ascii="Times New Roman" w:eastAsia="Times New Roman" w:hAnsi="Times New Roman" w:cs="Times New Roman"/>
      <w:b/>
      <w:sz w:val="28"/>
      <w:szCs w:val="24"/>
      <w:u w:val="single"/>
    </w:rPr>
  </w:style>
  <w:style w:type="paragraph" w:styleId="PlainText">
    <w:name w:val="Plain Text"/>
    <w:basedOn w:val="Normal"/>
    <w:link w:val="PlainTextChar"/>
    <w:uiPriority w:val="99"/>
    <w:rsid w:val="00C50C1B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C50C1B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177C5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947</Words>
  <Characters>540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ASE2017</dc:creator>
  <cp:lastModifiedBy>Teacher</cp:lastModifiedBy>
  <cp:revision>2</cp:revision>
  <cp:lastPrinted>2023-03-21T09:29:00Z</cp:lastPrinted>
  <dcterms:created xsi:type="dcterms:W3CDTF">2023-04-04T13:47:00Z</dcterms:created>
  <dcterms:modified xsi:type="dcterms:W3CDTF">2023-04-04T13:47:00Z</dcterms:modified>
</cp:coreProperties>
</file>